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7C4684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336356" w:history="1">
            <w:r w:rsidR="007C4684" w:rsidRPr="00724053">
              <w:rPr>
                <w:rStyle w:val="ad"/>
                <w:noProof/>
                <w:lang w:val="en-US"/>
              </w:rPr>
              <w:t>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7" w:history="1">
            <w:r w:rsidR="007C4684" w:rsidRPr="00724053">
              <w:rPr>
                <w:rStyle w:val="ad"/>
                <w:noProof/>
              </w:rPr>
              <w:t>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руктура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8" w:history="1">
            <w:r w:rsidR="007C4684" w:rsidRPr="00724053">
              <w:rPr>
                <w:rStyle w:val="ad"/>
                <w:noProof/>
              </w:rPr>
              <w:t>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одсвет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9" w:history="1">
            <w:r w:rsidR="007C4684" w:rsidRPr="00724053">
              <w:rPr>
                <w:rStyle w:val="ad"/>
                <w:noProof/>
              </w:rPr>
              <w:t>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правлен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0" w:history="1">
            <w:r w:rsidR="007C4684" w:rsidRPr="00724053">
              <w:rPr>
                <w:rStyle w:val="ad"/>
                <w:noProof/>
              </w:rPr>
              <w:t>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Автоконтрол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1" w:history="1">
            <w:r w:rsidR="007C4684" w:rsidRPr="00724053">
              <w:rPr>
                <w:rStyle w:val="ad"/>
                <w:noProof/>
              </w:rPr>
              <w:t>1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ереключатель на блоке БВП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2" w:history="1">
            <w:r w:rsidR="007C4684" w:rsidRPr="00724053">
              <w:rPr>
                <w:rStyle w:val="ad"/>
                <w:noProof/>
              </w:rPr>
              <w:t>1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3" w:history="1">
            <w:r w:rsidR="007C4684" w:rsidRPr="00724053">
              <w:rPr>
                <w:rStyle w:val="ad"/>
                <w:noProof/>
              </w:rPr>
              <w:t>1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ункты меню «Управление»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4" w:history="1">
            <w:r w:rsidR="007C4684" w:rsidRPr="00724053">
              <w:rPr>
                <w:rStyle w:val="ad"/>
                <w:noProof/>
              </w:rPr>
              <w:t>1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руго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5" w:history="1">
            <w:r w:rsidR="007C4684" w:rsidRPr="00724053">
              <w:rPr>
                <w:rStyle w:val="ad"/>
                <w:noProof/>
              </w:rPr>
              <w:t>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ровни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6" w:history="1">
            <w:r w:rsidR="007C4684" w:rsidRPr="00724053">
              <w:rPr>
                <w:rStyle w:val="ad"/>
                <w:noProof/>
              </w:rPr>
              <w:t>1.5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артовый уровен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7" w:history="1">
            <w:r w:rsidR="007C4684" w:rsidRPr="00724053">
              <w:rPr>
                <w:rStyle w:val="ad"/>
                <w:noProof/>
              </w:rPr>
              <w:t>1.5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Тест 2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8" w:history="1">
            <w:r w:rsidR="007C4684" w:rsidRPr="00724053">
              <w:rPr>
                <w:rStyle w:val="ad"/>
                <w:noProof/>
              </w:rPr>
              <w:t>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9" w:history="1">
            <w:r w:rsidR="007C4684" w:rsidRPr="00724053">
              <w:rPr>
                <w:rStyle w:val="ad"/>
                <w:noProof/>
              </w:rPr>
              <w:t>1.6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Общий вид клавиатур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0" w:history="1">
            <w:r w:rsidR="007C4684" w:rsidRPr="00724053">
              <w:rPr>
                <w:rStyle w:val="ad"/>
                <w:noProof/>
              </w:rPr>
              <w:t>1.6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ополнительные функции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1" w:history="1">
            <w:r w:rsidR="007C4684" w:rsidRPr="00724053">
              <w:rPr>
                <w:rStyle w:val="ad"/>
                <w:noProof/>
              </w:rPr>
              <w:t>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2" w:history="1">
            <w:r w:rsidR="007C4684" w:rsidRPr="00724053">
              <w:rPr>
                <w:rStyle w:val="ad"/>
                <w:noProof/>
              </w:rPr>
              <w:t>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защит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3" w:history="1">
            <w:r w:rsidR="007C4684" w:rsidRPr="00724053">
              <w:rPr>
                <w:rStyle w:val="ad"/>
                <w:noProof/>
              </w:rPr>
              <w:t>2.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1 – Тип защит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4" w:history="1">
            <w:r w:rsidR="007C4684" w:rsidRPr="00724053">
              <w:rPr>
                <w:rStyle w:val="ad"/>
                <w:noProof/>
              </w:rPr>
              <w:t>2.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2 – Тип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5" w:history="1">
            <w:r w:rsidR="007C4684" w:rsidRPr="00724053">
              <w:rPr>
                <w:rStyle w:val="ad"/>
                <w:noProof/>
              </w:rPr>
              <w:t>2.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3 – Допустимое время без манипуляц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6" w:history="1">
            <w:r w:rsidR="007C4684" w:rsidRPr="00724053">
              <w:rPr>
                <w:rStyle w:val="ad"/>
                <w:noProof/>
              </w:rPr>
              <w:t>2.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4 – Компенсация задержки на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7" w:history="1">
            <w:r w:rsidR="007C4684" w:rsidRPr="00724053">
              <w:rPr>
                <w:rStyle w:val="ad"/>
                <w:noProof/>
              </w:rPr>
              <w:t>2.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5 – Перекрытие импульсов / Сдвиг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8" w:history="1">
            <w:r w:rsidR="007C4684" w:rsidRPr="00724053">
              <w:rPr>
                <w:rStyle w:val="ad"/>
                <w:noProof/>
              </w:rPr>
              <w:t>2.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6 – Загрубление чувствительност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9" w:history="1">
            <w:r w:rsidR="007C4684" w:rsidRPr="00724053">
              <w:rPr>
                <w:rStyle w:val="ad"/>
                <w:noProof/>
              </w:rPr>
              <w:t>2.1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7 –Снижение уровня АК / Тип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0" w:history="1">
            <w:r w:rsidR="007C4684" w:rsidRPr="00724053">
              <w:rPr>
                <w:rStyle w:val="ad"/>
                <w:noProof/>
              </w:rPr>
              <w:t>2.1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8 –Частота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1" w:history="1">
            <w:r w:rsidR="007C4684" w:rsidRPr="00724053">
              <w:rPr>
                <w:rStyle w:val="ad"/>
                <w:noProof/>
              </w:rPr>
              <w:t>2.1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2" w:history="1">
            <w:r w:rsidR="007C4684" w:rsidRPr="00724053">
              <w:rPr>
                <w:rStyle w:val="ad"/>
                <w:noProof/>
              </w:rPr>
              <w:t>2.1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3" w:history="1">
            <w:r w:rsidR="007C4684" w:rsidRPr="00724053">
              <w:rPr>
                <w:rStyle w:val="ad"/>
                <w:noProof/>
              </w:rPr>
              <w:t>2.1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1 – Тип защит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4" w:history="1">
            <w:r w:rsidR="007C4684" w:rsidRPr="00724053">
              <w:rPr>
                <w:rStyle w:val="ad"/>
                <w:noProof/>
              </w:rPr>
              <w:t>2.1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2 – Тип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5" w:history="1">
            <w:r w:rsidR="007C4684" w:rsidRPr="00724053">
              <w:rPr>
                <w:rStyle w:val="ad"/>
                <w:noProof/>
              </w:rPr>
              <w:t>2.1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3 – Допустимое время без манипуляц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6" w:history="1">
            <w:r w:rsidR="007C4684" w:rsidRPr="00724053">
              <w:rPr>
                <w:rStyle w:val="ad"/>
                <w:noProof/>
              </w:rPr>
              <w:t>2.1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4 – Компенсация задержки на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7" w:history="1">
            <w:r w:rsidR="007C4684" w:rsidRPr="00724053">
              <w:rPr>
                <w:rStyle w:val="ad"/>
                <w:noProof/>
              </w:rPr>
              <w:t>2.1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5 – Перекрытие импульсов / Сдвиг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8" w:history="1">
            <w:r w:rsidR="007C4684" w:rsidRPr="00724053">
              <w:rPr>
                <w:rStyle w:val="ad"/>
                <w:noProof/>
              </w:rPr>
              <w:t>2.1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6 – Загрубление чувствительност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9" w:history="1">
            <w:r w:rsidR="007C4684" w:rsidRPr="00724053">
              <w:rPr>
                <w:rStyle w:val="ad"/>
                <w:noProof/>
              </w:rPr>
              <w:t>2.1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7 – Снижение уровня АК / Тип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0" w:history="1">
            <w:r w:rsidR="007C4684" w:rsidRPr="00724053">
              <w:rPr>
                <w:rStyle w:val="ad"/>
                <w:noProof/>
              </w:rPr>
              <w:t>2.1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8 –Частота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1" w:history="1">
            <w:r w:rsidR="007C4684" w:rsidRPr="00724053">
              <w:rPr>
                <w:rStyle w:val="ad"/>
                <w:noProof/>
              </w:rPr>
              <w:t>2.1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2" w:history="1">
            <w:r w:rsidR="007C4684" w:rsidRPr="00724053">
              <w:rPr>
                <w:rStyle w:val="ad"/>
                <w:noProof/>
              </w:rPr>
              <w:t>2.1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3" w:history="1">
            <w:r w:rsidR="007C4684" w:rsidRPr="00724053">
              <w:rPr>
                <w:rStyle w:val="ad"/>
                <w:noProof/>
              </w:rPr>
              <w:t>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риемн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4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1 – Задержка на фиксацию приема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5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3 – Задержка на выключе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6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7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8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9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9 – Команда ВЧ в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0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1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51 – Запуск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2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1 – Задержка на фиксацию приема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3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3 – Задержка на выключ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4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5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6" w:history="1">
            <w:r w:rsidR="007C4684" w:rsidRPr="00724053">
              <w:rPr>
                <w:rStyle w:val="ad"/>
                <w:noProof/>
              </w:rPr>
              <w:t>2.2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7" w:history="1">
            <w:r w:rsidR="007C4684" w:rsidRPr="00724053">
              <w:rPr>
                <w:rStyle w:val="ad"/>
                <w:noProof/>
              </w:rPr>
              <w:t>2.2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9 – Команда ВЧ в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8" w:history="1">
            <w:r w:rsidR="007C4684" w:rsidRPr="00724053">
              <w:rPr>
                <w:rStyle w:val="ad"/>
                <w:noProof/>
              </w:rPr>
              <w:t>2.2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9" w:history="1">
            <w:r w:rsidR="007C4684" w:rsidRPr="00724053">
              <w:rPr>
                <w:rStyle w:val="ad"/>
                <w:noProof/>
              </w:rPr>
              <w:t>2.2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0" w:history="1">
            <w:r w:rsidR="007C4684" w:rsidRPr="00724053">
              <w:rPr>
                <w:rStyle w:val="ad"/>
                <w:noProof/>
                <w:lang w:val="en-US"/>
              </w:rPr>
              <w:t>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ередатч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1" w:history="1">
            <w:r w:rsidR="007C4684" w:rsidRPr="00724053">
              <w:rPr>
                <w:rStyle w:val="ad"/>
                <w:noProof/>
              </w:rPr>
              <w:t>2.3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1 – Задержка срабатывания входов коман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2" w:history="1">
            <w:r w:rsidR="007C4684" w:rsidRPr="00724053">
              <w:rPr>
                <w:rStyle w:val="ad"/>
                <w:noProof/>
              </w:rPr>
              <w:t>2.3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2 – Длительность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3" w:history="1">
            <w:r w:rsidR="007C4684" w:rsidRPr="00724053">
              <w:rPr>
                <w:rStyle w:val="ad"/>
                <w:noProof/>
              </w:rPr>
              <w:t>2.3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4" w:history="1">
            <w:r w:rsidR="007C4684" w:rsidRPr="00724053">
              <w:rPr>
                <w:rStyle w:val="ad"/>
                <w:noProof/>
              </w:rPr>
              <w:t>2.3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5</w:t>
            </w:r>
            <w:r w:rsidR="007C4684" w:rsidRPr="00724053">
              <w:rPr>
                <w:rStyle w:val="ad"/>
                <w:noProof/>
              </w:rPr>
              <w:t xml:space="preserve"> – Следящи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5" w:history="1">
            <w:r w:rsidR="007C4684" w:rsidRPr="00724053">
              <w:rPr>
                <w:rStyle w:val="ad"/>
                <w:noProof/>
              </w:rPr>
              <w:t>2.3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6 – Тестовая команд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6" w:history="1">
            <w:r w:rsidR="007C4684" w:rsidRPr="00724053">
              <w:rPr>
                <w:rStyle w:val="ad"/>
                <w:noProof/>
              </w:rPr>
              <w:t>2.3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7" w:history="1">
            <w:r w:rsidR="007C4684" w:rsidRPr="00724053">
              <w:rPr>
                <w:rStyle w:val="ad"/>
                <w:noProof/>
              </w:rPr>
              <w:t>2.3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8" w:history="1">
            <w:r w:rsidR="007C4684" w:rsidRPr="00724053">
              <w:rPr>
                <w:rStyle w:val="ad"/>
                <w:noProof/>
              </w:rPr>
              <w:t>2.3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9 – Количество команд группы 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9" w:history="1">
            <w:r w:rsidR="007C4684" w:rsidRPr="00724053">
              <w:rPr>
                <w:rStyle w:val="ad"/>
                <w:noProof/>
              </w:rPr>
              <w:t>2.3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0" w:history="1">
            <w:r w:rsidR="007C4684" w:rsidRPr="00724053">
              <w:rPr>
                <w:rStyle w:val="ad"/>
                <w:noProof/>
              </w:rPr>
              <w:t>2.3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1 – Задержка срабатывания входов коман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1" w:history="1">
            <w:r w:rsidR="007C4684" w:rsidRPr="00724053">
              <w:rPr>
                <w:rStyle w:val="ad"/>
                <w:noProof/>
              </w:rPr>
              <w:t>2.3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2 – Длительность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2" w:history="1">
            <w:r w:rsidR="007C4684" w:rsidRPr="00724053">
              <w:rPr>
                <w:rStyle w:val="ad"/>
                <w:noProof/>
              </w:rPr>
              <w:t>2.3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3" w:history="1">
            <w:r w:rsidR="007C4684" w:rsidRPr="00724053">
              <w:rPr>
                <w:rStyle w:val="ad"/>
                <w:noProof/>
              </w:rPr>
              <w:t>2.3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5 – Следящи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4" w:history="1">
            <w:r w:rsidR="007C4684" w:rsidRPr="00724053">
              <w:rPr>
                <w:rStyle w:val="ad"/>
                <w:noProof/>
              </w:rPr>
              <w:t>2.3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6 – Тестовая команд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5" w:history="1">
            <w:r w:rsidR="007C4684" w:rsidRPr="00724053">
              <w:rPr>
                <w:rStyle w:val="ad"/>
                <w:noProof/>
              </w:rPr>
              <w:t>2.3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6" w:history="1">
            <w:r w:rsidR="007C4684" w:rsidRPr="00724053">
              <w:rPr>
                <w:rStyle w:val="ad"/>
                <w:noProof/>
              </w:rPr>
              <w:t>2.3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7" w:history="1">
            <w:r w:rsidR="007C4684" w:rsidRPr="00724053">
              <w:rPr>
                <w:rStyle w:val="ad"/>
                <w:noProof/>
              </w:rPr>
              <w:t>2.3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9 – Количество команд группы 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8" w:history="1">
            <w:r w:rsidR="007C4684" w:rsidRPr="00724053">
              <w:rPr>
                <w:rStyle w:val="ad"/>
                <w:noProof/>
              </w:rPr>
              <w:t>2.3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9" w:history="1">
            <w:r w:rsidR="007C4684" w:rsidRPr="00724053">
              <w:rPr>
                <w:rStyle w:val="ad"/>
                <w:noProof/>
              </w:rPr>
              <w:t>2.3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0" w:history="1">
            <w:r w:rsidR="007C4684" w:rsidRPr="00724053">
              <w:rPr>
                <w:rStyle w:val="ad"/>
                <w:noProof/>
              </w:rPr>
              <w:t>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общ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1" w:history="1">
            <w:r w:rsidR="007C4684" w:rsidRPr="00724053">
              <w:rPr>
                <w:rStyle w:val="ad"/>
                <w:noProof/>
              </w:rPr>
              <w:t>2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3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 – </w:t>
            </w:r>
            <w:r w:rsidR="007C4684" w:rsidRPr="00724053">
              <w:rPr>
                <w:rStyle w:val="ad"/>
                <w:noProof/>
              </w:rPr>
              <w:t>Текущее состоя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2" w:history="1">
            <w:r w:rsidR="007C4684" w:rsidRPr="00724053">
              <w:rPr>
                <w:rStyle w:val="ad"/>
                <w:noProof/>
              </w:rPr>
              <w:t>2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1 – Неисправности и предупреждени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3" w:history="1">
            <w:r w:rsidR="007C4684" w:rsidRPr="00724053">
              <w:rPr>
                <w:rStyle w:val="ad"/>
                <w:noProof/>
              </w:rPr>
              <w:t>2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2 – Дата/врем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4" w:history="1">
            <w:r w:rsidR="007C4684" w:rsidRPr="00724053">
              <w:rPr>
                <w:rStyle w:val="ad"/>
                <w:noProof/>
              </w:rPr>
              <w:t>2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5" w:history="1">
            <w:r w:rsidR="007C4684" w:rsidRPr="00724053">
              <w:rPr>
                <w:rStyle w:val="ad"/>
                <w:noProof/>
              </w:rPr>
              <w:t>2.4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4 – Измеряемы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6" w:history="1">
            <w:r w:rsidR="007C4684" w:rsidRPr="00724053">
              <w:rPr>
                <w:rStyle w:val="ad"/>
                <w:noProof/>
              </w:rPr>
              <w:t>2.4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7" w:history="1">
            <w:r w:rsidR="007C4684" w:rsidRPr="00724053">
              <w:rPr>
                <w:rStyle w:val="ad"/>
                <w:noProof/>
              </w:rPr>
              <w:t>2.4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 xml:space="preserve">3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8" w:history="1">
            <w:r w:rsidR="007C4684" w:rsidRPr="00724053">
              <w:rPr>
                <w:rStyle w:val="ad"/>
                <w:noProof/>
              </w:rPr>
              <w:t>2.4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9" w:history="1">
            <w:r w:rsidR="007C4684" w:rsidRPr="00724053">
              <w:rPr>
                <w:rStyle w:val="ad"/>
                <w:noProof/>
              </w:rPr>
              <w:t>2.4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8 – Сетевой адре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0" w:history="1">
            <w:r w:rsidR="007C4684" w:rsidRPr="00724053">
              <w:rPr>
                <w:rStyle w:val="ad"/>
                <w:noProof/>
              </w:rPr>
              <w:t>2.4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1" w:history="1">
            <w:r w:rsidR="007C4684" w:rsidRPr="00724053">
              <w:rPr>
                <w:rStyle w:val="ad"/>
                <w:noProof/>
              </w:rPr>
              <w:t>2.4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Часто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2" w:history="1">
            <w:r w:rsidR="007C4684" w:rsidRPr="00724053">
              <w:rPr>
                <w:rStyle w:val="ad"/>
                <w:noProof/>
              </w:rPr>
              <w:t>2.4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 – Номер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3" w:history="1">
            <w:r w:rsidR="007C4684" w:rsidRPr="00724053">
              <w:rPr>
                <w:rStyle w:val="ad"/>
                <w:noProof/>
              </w:rPr>
              <w:t>2.4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4" w:history="1">
            <w:r w:rsidR="007C4684" w:rsidRPr="00724053">
              <w:rPr>
                <w:rStyle w:val="ad"/>
                <w:noProof/>
              </w:rPr>
              <w:t>2.4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5" w:history="1">
            <w:r w:rsidR="007C4684" w:rsidRPr="00724053">
              <w:rPr>
                <w:rStyle w:val="ad"/>
                <w:noProof/>
              </w:rPr>
              <w:t>2.4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x3E – </w:t>
            </w:r>
            <w:r w:rsidR="007C4684" w:rsidRPr="00724053">
              <w:rPr>
                <w:rStyle w:val="ad"/>
                <w:noProof/>
              </w:rPr>
              <w:t>Тестовые сигнал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6" w:history="1">
            <w:r w:rsidR="007C4684" w:rsidRPr="00724053">
              <w:rPr>
                <w:rStyle w:val="ad"/>
                <w:noProof/>
              </w:rPr>
              <w:t>2.4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  <w:lang w:val="en-US"/>
              </w:rPr>
              <w:t xml:space="preserve">0x3F – </w:t>
            </w:r>
            <w:r w:rsidR="007C4684" w:rsidRPr="00724053">
              <w:rPr>
                <w:rStyle w:val="ad"/>
                <w:noProof/>
              </w:rPr>
              <w:t>Версия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7" w:history="1">
            <w:r w:rsidR="007C4684" w:rsidRPr="00724053">
              <w:rPr>
                <w:rStyle w:val="ad"/>
                <w:noProof/>
              </w:rPr>
              <w:t>2.4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0</w:t>
            </w:r>
            <w:r w:rsidR="007C4684" w:rsidRPr="00724053">
              <w:rPr>
                <w:rStyle w:val="ad"/>
                <w:noProof/>
              </w:rPr>
              <w:t xml:space="preserve"> –Вы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8" w:history="1">
            <w:r w:rsidR="007C4684" w:rsidRPr="00724053">
              <w:rPr>
                <w:rStyle w:val="ad"/>
                <w:noProof/>
              </w:rPr>
              <w:t>2.4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</w:t>
            </w:r>
            <w:r w:rsidR="007C4684" w:rsidRPr="00724053">
              <w:rPr>
                <w:rStyle w:val="ad"/>
                <w:noProof/>
              </w:rPr>
              <w:t>1 –В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9" w:history="1">
            <w:r w:rsidR="007C4684" w:rsidRPr="00724053">
              <w:rPr>
                <w:rStyle w:val="ad"/>
                <w:noProof/>
              </w:rPr>
              <w:t>2.4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2 – Управл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0" w:history="1">
            <w:r w:rsidR="007C4684" w:rsidRPr="00724053">
              <w:rPr>
                <w:rStyle w:val="ad"/>
                <w:noProof/>
              </w:rPr>
              <w:t>2.4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3 – Пароль пользовател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1" w:history="1">
            <w:r w:rsidR="007C4684" w:rsidRPr="00724053">
              <w:rPr>
                <w:rStyle w:val="ad"/>
                <w:noProof/>
              </w:rPr>
              <w:t>2.4.2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4 – Пароль пользовател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2" w:history="1">
            <w:r w:rsidR="007C4684" w:rsidRPr="00724053">
              <w:rPr>
                <w:rStyle w:val="ad"/>
                <w:noProof/>
              </w:rPr>
              <w:t>2.4.2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2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3" w:history="1">
            <w:r w:rsidR="007C4684" w:rsidRPr="00724053">
              <w:rPr>
                <w:rStyle w:val="ad"/>
                <w:noProof/>
              </w:rPr>
              <w:t>2.4.2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E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1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4" w:history="1">
            <w:r w:rsidR="007C4684" w:rsidRPr="00724053">
              <w:rPr>
                <w:rStyle w:val="ad"/>
                <w:noProof/>
              </w:rPr>
              <w:t>2.4.2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2</w:t>
            </w:r>
            <w:r w:rsidR="007C4684" w:rsidRPr="00724053">
              <w:rPr>
                <w:rStyle w:val="ad"/>
                <w:noProof/>
              </w:rPr>
              <w:t xml:space="preserve"> – Дата/врем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5" w:history="1">
            <w:r w:rsidR="007C4684" w:rsidRPr="00724053">
              <w:rPr>
                <w:rStyle w:val="ad"/>
                <w:noProof/>
              </w:rPr>
              <w:t>2.4.2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6" w:history="1">
            <w:r w:rsidR="007C4684" w:rsidRPr="00724053">
              <w:rPr>
                <w:rStyle w:val="ad"/>
                <w:noProof/>
              </w:rPr>
              <w:t>2.4.2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7" w:history="1">
            <w:r w:rsidR="007C4684" w:rsidRPr="00724053">
              <w:rPr>
                <w:rStyle w:val="ad"/>
                <w:noProof/>
              </w:rPr>
              <w:t>2.4.2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8" w:history="1">
            <w:r w:rsidR="007C4684" w:rsidRPr="00724053">
              <w:rPr>
                <w:rStyle w:val="ad"/>
                <w:noProof/>
              </w:rPr>
              <w:t>2.4.2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9" w:history="1">
            <w:r w:rsidR="007C4684" w:rsidRPr="00724053">
              <w:rPr>
                <w:rStyle w:val="ad"/>
                <w:noProof/>
              </w:rPr>
              <w:t>2.4.2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0" w:history="1">
            <w:r w:rsidR="007C4684" w:rsidRPr="00724053">
              <w:rPr>
                <w:rStyle w:val="ad"/>
                <w:noProof/>
              </w:rPr>
              <w:t>2.4.3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8 – Сетевой адре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1" w:history="1">
            <w:r w:rsidR="007C4684" w:rsidRPr="00724053">
              <w:rPr>
                <w:rStyle w:val="ad"/>
                <w:noProof/>
              </w:rPr>
              <w:t>2.4.3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2" w:history="1">
            <w:r w:rsidR="007C4684" w:rsidRPr="00724053">
              <w:rPr>
                <w:rStyle w:val="ad"/>
                <w:noProof/>
              </w:rPr>
              <w:t>2.4.3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A</w:t>
            </w:r>
            <w:r w:rsidR="007C4684" w:rsidRPr="00724053">
              <w:rPr>
                <w:rStyle w:val="ad"/>
                <w:noProof/>
              </w:rPr>
              <w:t xml:space="preserve"> –</w:t>
            </w:r>
            <w:r w:rsidR="007C4684" w:rsidRPr="00724053">
              <w:rPr>
                <w:rStyle w:val="ad"/>
                <w:noProof/>
                <w:lang w:val="en-US"/>
              </w:rPr>
              <w:t xml:space="preserve"> </w:t>
            </w:r>
            <w:r w:rsidR="007C4684" w:rsidRPr="00724053">
              <w:rPr>
                <w:rStyle w:val="ad"/>
                <w:noProof/>
              </w:rPr>
              <w:t>Часто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3" w:history="1">
            <w:r w:rsidR="007C4684" w:rsidRPr="00724053">
              <w:rPr>
                <w:rStyle w:val="ad"/>
                <w:noProof/>
              </w:rPr>
              <w:t>2.4.3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B</w:t>
            </w:r>
            <w:r w:rsidR="007C4684" w:rsidRPr="00724053">
              <w:rPr>
                <w:rStyle w:val="ad"/>
                <w:noProof/>
              </w:rPr>
              <w:t xml:space="preserve"> – Номер аппара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4" w:history="1">
            <w:r w:rsidR="007C4684" w:rsidRPr="00724053">
              <w:rPr>
                <w:rStyle w:val="ad"/>
                <w:noProof/>
              </w:rPr>
              <w:t>2.4.3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C0C5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5" w:history="1">
            <w:r w:rsidR="007C4684" w:rsidRPr="00724053">
              <w:rPr>
                <w:rStyle w:val="ad"/>
                <w:noProof/>
              </w:rPr>
              <w:t>2.4.3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EC0C51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04336356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04336357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539162227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04336358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04336359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автоматическ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04336360"/>
      <w:proofErr w:type="spellStart"/>
      <w:r>
        <w:lastRenderedPageBreak/>
        <w:t>Автоконтроль</w:t>
      </w:r>
      <w:bookmarkEnd w:id="6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04336361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04336362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04336363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04336364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 xml:space="preserve">При включении идет попытка определения типа аппарата (считывание настроек с платы БСП), в это время на экран выводится «Инициализация». Если </w:t>
      </w:r>
      <w:proofErr w:type="gramStart"/>
      <w:r>
        <w:t>получены корректные данные идет</w:t>
      </w:r>
      <w:proofErr w:type="gramEnd"/>
      <w:r>
        <w:t xml:space="preserve"> переход к нормальной работе меню. Если в течени</w:t>
      </w:r>
      <w:proofErr w:type="gramStart"/>
      <w:r>
        <w:t>и</w:t>
      </w:r>
      <w:proofErr w:type="gramEnd"/>
      <w:r>
        <w:t xml:space="preserve">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04336365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04336366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proofErr w:type="gramStart"/>
      <w:r>
        <w:rPr>
          <w:lang w:val="en-US"/>
        </w:rPr>
        <w:t>U</w:t>
      </w:r>
      <w:proofErr w:type="gramEnd"/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  <w:proofErr w:type="gramEnd"/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proofErr w:type="gramStart"/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  <w:proofErr w:type="gramEnd"/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04336367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proofErr w:type="gramStart"/>
      <w:r w:rsidR="00B651FF">
        <w:rPr>
          <w:lang w:val="en-US"/>
        </w:rPr>
        <w:t>U</w:t>
      </w:r>
      <w:proofErr w:type="gramEnd"/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04336368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04336369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539162228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04336370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</w:t>
            </w:r>
            <w:proofErr w:type="spellStart"/>
            <w:r w:rsidR="007525B1">
              <w:t>Автоконтроль</w:t>
            </w:r>
            <w:proofErr w:type="spellEnd"/>
            <w:r w:rsidR="007525B1"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04336371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04336372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04336373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04336374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04336375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04336376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04336377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д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04336378"/>
      <w:r>
        <w:t>0</w:t>
      </w:r>
      <w:r>
        <w:rPr>
          <w:lang w:val="en-US"/>
        </w:rPr>
        <w:t>x</w:t>
      </w:r>
      <w:r>
        <w:t xml:space="preserve">0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proofErr w:type="gramEnd"/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 xml:space="preserve">0x8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04336379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04336380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04336381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04336382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AD2CD8" w:rsidRDefault="003F77D3" w:rsidP="00437C75">
      <w:pPr>
        <w:ind w:firstLine="284"/>
        <w:contextualSpacing/>
        <w:rPr>
          <w:lang w:val="en-US"/>
        </w:rPr>
      </w:pPr>
      <w:r>
        <w:t>Ответ</w:t>
      </w:r>
      <w:r w:rsidRPr="00AD2CD8">
        <w:rPr>
          <w:lang w:val="en-US"/>
        </w:rPr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автоматич</w:t>
            </w:r>
            <w:proofErr w:type="spellEnd"/>
            <w:r w:rsidRPr="00B81101">
              <w:rPr>
                <w:sz w:val="20"/>
              </w:rPr>
              <w:t>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контр</w:t>
            </w:r>
            <w:proofErr w:type="gramStart"/>
            <w:r w:rsidRPr="00B81101">
              <w:rPr>
                <w:sz w:val="20"/>
              </w:rPr>
              <w:t>.п</w:t>
            </w:r>
            <w:proofErr w:type="gramEnd"/>
            <w:r w:rsidRPr="00B81101">
              <w:rPr>
                <w:sz w:val="20"/>
              </w:rPr>
              <w:t>ровер</w:t>
            </w:r>
            <w:proofErr w:type="spellEnd"/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 xml:space="preserve">0x8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AD2CD8" w:rsidRDefault="00AD2CD8" w:rsidP="00AD2CD8">
      <w:pPr>
        <w:pStyle w:val="3"/>
      </w:pPr>
      <w:bookmarkStart w:id="42" w:name="_Ref450664426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B</w:t>
      </w:r>
      <w:r>
        <w:t xml:space="preserve"> – Ограничение полосы передатчика (чтение)</w:t>
      </w:r>
      <w:bookmarkEnd w:id="42"/>
    </w:p>
    <w:p w:rsidR="00AD2CD8" w:rsidRDefault="00AD2CD8" w:rsidP="00AD2CD8">
      <w:pPr>
        <w:ind w:firstLine="284"/>
        <w:contextualSpacing/>
      </w:pPr>
    </w:p>
    <w:p w:rsidR="00AD2CD8" w:rsidRDefault="00AD2CD8" w:rsidP="00AD2CD8">
      <w:pPr>
        <w:ind w:firstLine="284"/>
        <w:contextualSpacing/>
      </w:pPr>
      <w:r>
        <w:t>Формат команды:</w:t>
      </w:r>
    </w:p>
    <w:p w:rsidR="00AD2CD8" w:rsidRPr="003F77D3" w:rsidRDefault="00AD2CD8" w:rsidP="00AD2CD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</w:p>
    <w:p w:rsidR="00AD2CD8" w:rsidRPr="003632B3" w:rsidRDefault="00AD2CD8" w:rsidP="00AD2CD8">
      <w:pPr>
        <w:ind w:firstLine="284"/>
        <w:contextualSpacing/>
      </w:pPr>
      <w:r>
        <w:t>Ответ</w:t>
      </w:r>
      <w:r w:rsidRPr="003632B3">
        <w:t>:</w:t>
      </w:r>
    </w:p>
    <w:p w:rsidR="00AD2CD8" w:rsidRPr="0067302B" w:rsidRDefault="00AD2CD8" w:rsidP="00AD2CD8">
      <w:pPr>
        <w:contextualSpacing/>
        <w:rPr>
          <w:b/>
        </w:rPr>
      </w:pPr>
      <w:r w:rsidRPr="0067302B">
        <w:rPr>
          <w:b/>
        </w:rPr>
        <w:t>0</w:t>
      </w:r>
      <w:r w:rsidRPr="003F77D3">
        <w:rPr>
          <w:b/>
          <w:lang w:val="en-US"/>
        </w:rPr>
        <w:t>x</w:t>
      </w:r>
      <w:r w:rsidRPr="0067302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>0</w:t>
      </w:r>
      <w:r>
        <w:rPr>
          <w:b/>
          <w:lang w:val="en-US"/>
        </w:rPr>
        <w:t>B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 xml:space="preserve">05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1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2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3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4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5</w:t>
      </w:r>
      <w:r w:rsidRPr="0067302B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AD2CD8" w:rsidRDefault="00AD2CD8" w:rsidP="00AD2CD8">
      <w:pPr>
        <w:ind w:firstLine="284"/>
        <w:contextualSpacing/>
        <w:rPr>
          <w:lang w:val="en-US"/>
        </w:rPr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AD2CD8" w:rsidTr="000101BE">
        <w:tc>
          <w:tcPr>
            <w:tcW w:w="644" w:type="dxa"/>
          </w:tcPr>
          <w:p w:rsidR="00AD2CD8" w:rsidRDefault="00AD2CD8" w:rsidP="000101B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AD2CD8" w:rsidRDefault="00AD2CD8" w:rsidP="000101BE">
            <w:pPr>
              <w:ind w:firstLine="0"/>
              <w:jc w:val="center"/>
            </w:pPr>
            <w:r>
              <w:t>Диапазон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AD2CD8" w:rsidRPr="00152A64" w:rsidRDefault="004769C5" w:rsidP="004769C5">
            <w:pPr>
              <w:ind w:firstLine="0"/>
            </w:pPr>
            <w:r>
              <w:t>Ограничение полосы передатчика</w:t>
            </w:r>
          </w:p>
        </w:tc>
        <w:tc>
          <w:tcPr>
            <w:tcW w:w="4048" w:type="dxa"/>
            <w:vAlign w:val="center"/>
          </w:tcPr>
          <w:p w:rsidR="00AD2CD8" w:rsidRPr="002E2460" w:rsidRDefault="004769C5" w:rsidP="004769C5">
            <w:pPr>
              <w:ind w:firstLine="0"/>
            </w:pPr>
            <w:r>
              <w:t>Выкл.(0) / Вкл.(1)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AD2CD8" w:rsidRPr="002E2460" w:rsidRDefault="00AD2CD8" w:rsidP="000101BE">
            <w:pPr>
              <w:ind w:firstLine="0"/>
            </w:pPr>
            <w:r>
              <w:t>Задержка выключения ПРМ, градус</w:t>
            </w:r>
          </w:p>
        </w:tc>
        <w:tc>
          <w:tcPr>
            <w:tcW w:w="4048" w:type="dxa"/>
            <w:vAlign w:val="center"/>
          </w:tcPr>
          <w:p w:rsidR="00AD2CD8" w:rsidRPr="002E2460" w:rsidRDefault="00AD2CD8" w:rsidP="000101BE">
            <w:pPr>
              <w:ind w:firstLine="0"/>
            </w:pPr>
            <w:r>
              <w:t xml:space="preserve">От 0 до 72 с шагом 1 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AD2CD8" w:rsidRPr="00152A64" w:rsidRDefault="00AD2CD8" w:rsidP="000101BE">
            <w:pPr>
              <w:ind w:firstLine="0"/>
            </w:pPr>
            <w:r>
              <w:t>Задержка включения ПРМ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AD2CD8" w:rsidRPr="00152A64" w:rsidRDefault="00DA1193" w:rsidP="000101BE">
            <w:pPr>
              <w:ind w:firstLine="0"/>
            </w:pPr>
            <w:r>
              <w:t>Задержка в</w:t>
            </w:r>
            <w:r w:rsidR="00AD2CD8">
              <w:t>ключения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</w:pPr>
            <w:r>
              <w:t>Минимальная длительность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</w:tbl>
    <w:p w:rsidR="00AD2CD8" w:rsidRPr="00AD2CD8" w:rsidRDefault="00AD2CD8" w:rsidP="00AD2CD8">
      <w:pPr>
        <w:ind w:firstLine="284"/>
        <w:contextualSpacing/>
        <w:rPr>
          <w:lang w:val="en-US"/>
        </w:rPr>
      </w:pPr>
    </w:p>
    <w:p w:rsidR="00AD2CD8" w:rsidRDefault="00AD2CD8" w:rsidP="00AD2CD8">
      <w:pPr>
        <w:ind w:firstLine="284"/>
        <w:contextualSpacing/>
      </w:pPr>
      <w:r>
        <w:t xml:space="preserve">Команда на изменение: </w:t>
      </w:r>
    </w:p>
    <w:p w:rsidR="00AD2CD8" w:rsidRPr="00BF5A2C" w:rsidRDefault="00BF5A2C" w:rsidP="00BF5A2C">
      <w:pPr>
        <w:contextualSpacing/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61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Pr="00BF5A2C">
        <w:rPr>
          <w:i/>
        </w:rPr>
        <w:t>0</w:t>
      </w:r>
      <w:r w:rsidRPr="00BF5A2C">
        <w:rPr>
          <w:i/>
          <w:lang w:val="en-US"/>
        </w:rPr>
        <w:t>x</w:t>
      </w:r>
      <w:r w:rsidRPr="00BF5A2C">
        <w:rPr>
          <w:i/>
        </w:rPr>
        <w:t>8</w:t>
      </w:r>
      <w:r w:rsidRPr="00BF5A2C">
        <w:rPr>
          <w:i/>
          <w:lang w:val="en-US"/>
        </w:rPr>
        <w:t>B</w:t>
      </w:r>
      <w:r w:rsidRPr="00BF5A2C">
        <w:rPr>
          <w:i/>
        </w:rPr>
        <w:t xml:space="preserve"> – Ограничение полосы ПРД (запись)</w:t>
      </w:r>
      <w:r w:rsidRPr="00BF5A2C">
        <w:rPr>
          <w:i/>
        </w:rPr>
        <w:fldChar w:fldCharType="end"/>
      </w:r>
    </w:p>
    <w:p w:rsidR="00AD2CD8" w:rsidRDefault="00AD2CD8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3" w:name="_Ref381091527"/>
      <w:bookmarkStart w:id="44" w:name="_Toc404336383"/>
      <w:r>
        <w:t>0</w:t>
      </w:r>
      <w:r>
        <w:rPr>
          <w:lang w:val="en-US"/>
        </w:rPr>
        <w:t>x</w:t>
      </w:r>
      <w:r>
        <w:t>81 – Тип защиты (запись)</w:t>
      </w:r>
      <w:bookmarkEnd w:id="43"/>
      <w:bookmarkEnd w:id="44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5" w:name="_Ref381093295"/>
      <w:bookmarkStart w:id="46" w:name="_Toc404336384"/>
      <w:r>
        <w:t>0</w:t>
      </w:r>
      <w:r>
        <w:rPr>
          <w:lang w:val="en-US"/>
        </w:rPr>
        <w:t>x</w:t>
      </w:r>
      <w:r>
        <w:t>82 – Тип линии (запись)</w:t>
      </w:r>
      <w:bookmarkEnd w:id="45"/>
      <w:bookmarkEnd w:id="46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7" w:name="_Ref381102663"/>
      <w:bookmarkStart w:id="48" w:name="_Toc40433638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7"/>
      <w:bookmarkEnd w:id="48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9" w:name="_Ref381102955"/>
      <w:bookmarkStart w:id="50" w:name="_Toc40433638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9"/>
      <w:bookmarkEnd w:id="50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1" w:name="_Ref382317610"/>
      <w:bookmarkStart w:id="52" w:name="_Toc404336387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1"/>
      <w:bookmarkEnd w:id="52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05 – Перекрытие импульсов / С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3" w:name="_Ref382324456"/>
      <w:bookmarkStart w:id="54" w:name="_Toc404336388"/>
      <w:r>
        <w:t>0</w:t>
      </w:r>
      <w:r>
        <w:rPr>
          <w:lang w:val="en-US"/>
        </w:rPr>
        <w:t>x</w:t>
      </w:r>
      <w:r>
        <w:t xml:space="preserve">8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запись)</w:t>
      </w:r>
      <w:bookmarkEnd w:id="53"/>
      <w:bookmarkEnd w:id="54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Pr="0000523C" w:rsidRDefault="00E81D6F" w:rsidP="00437C75">
      <w:pPr>
        <w:ind w:firstLine="284"/>
        <w:contextualSpacing/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  <w:proofErr w:type="gramEnd"/>
    </w:p>
    <w:p w:rsidR="00E81D6F" w:rsidRPr="007D5929" w:rsidRDefault="0036547B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proofErr w:type="gramEnd"/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 xml:space="preserve">0x0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5" w:name="_Ref382380474"/>
      <w:bookmarkStart w:id="56" w:name="_Toc40433638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5"/>
      <w:bookmarkEnd w:id="56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7" w:name="_Ref382380749"/>
      <w:bookmarkStart w:id="58" w:name="_Toc404336390"/>
      <w:r>
        <w:t>0</w:t>
      </w:r>
      <w:r>
        <w:rPr>
          <w:lang w:val="en-US"/>
        </w:rPr>
        <w:t>x</w:t>
      </w:r>
      <w:r>
        <w:t>88 –Частота ПРД (запись)</w:t>
      </w:r>
      <w:bookmarkEnd w:id="57"/>
      <w:bookmarkEnd w:id="58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9" w:name="_Ref382323764"/>
      <w:bookmarkStart w:id="60" w:name="_Toc40433639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9"/>
      <w:bookmarkEnd w:id="60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1" w:name="_Ref380508516"/>
      <w:bookmarkStart w:id="62" w:name="_Toc40433639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61"/>
      <w:bookmarkEnd w:id="62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 xml:space="preserve">0x0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67302B" w:rsidRDefault="0067302B" w:rsidP="0067302B">
      <w:pPr>
        <w:pStyle w:val="3"/>
      </w:pPr>
      <w:bookmarkStart w:id="63" w:name="_Ref450664461"/>
      <w:r w:rsidRPr="000112A8">
        <w:lastRenderedPageBreak/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B</w:t>
      </w:r>
      <w:r>
        <w:t xml:space="preserve"> –</w:t>
      </w:r>
      <w:r w:rsidRPr="0067302B">
        <w:t xml:space="preserve"> </w:t>
      </w:r>
      <w:r>
        <w:t>Ограничение полосы ПРД (запись)</w:t>
      </w:r>
      <w:bookmarkEnd w:id="63"/>
    </w:p>
    <w:p w:rsidR="0067302B" w:rsidRPr="003F77D3" w:rsidRDefault="0067302B" w:rsidP="0067302B"/>
    <w:p w:rsidR="0067302B" w:rsidRDefault="0067302B" w:rsidP="0067302B">
      <w:pPr>
        <w:ind w:firstLine="284"/>
        <w:contextualSpacing/>
      </w:pPr>
      <w:r>
        <w:t>Формат команды:</w:t>
      </w:r>
    </w:p>
    <w:p w:rsidR="0067302B" w:rsidRPr="00161801" w:rsidRDefault="0067302B" w:rsidP="0067302B">
      <w:pPr>
        <w:contextualSpacing/>
        <w:rPr>
          <w:b/>
          <w:lang w:val="en-US"/>
        </w:rPr>
      </w:pPr>
      <w:r w:rsidRPr="00161801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61801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61801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61801">
        <w:rPr>
          <w:b/>
          <w:lang w:val="en-US"/>
        </w:rPr>
        <w:t>8</w:t>
      </w:r>
      <w:r>
        <w:rPr>
          <w:b/>
          <w:lang w:val="en-US"/>
        </w:rPr>
        <w:t>B</w:t>
      </w:r>
      <w:r w:rsidRPr="00161801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61801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161801">
        <w:rPr>
          <w:b/>
          <w:u w:val="single"/>
          <w:lang w:val="en-US"/>
        </w:rPr>
        <w:t>1</w:t>
      </w:r>
      <w:r w:rsidRPr="00161801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161801">
        <w:rPr>
          <w:b/>
          <w:u w:val="single"/>
          <w:lang w:val="en-US"/>
        </w:rPr>
        <w:t>2</w:t>
      </w:r>
      <w:r w:rsidRPr="00161801">
        <w:rPr>
          <w:b/>
          <w:lang w:val="en-US"/>
        </w:rPr>
        <w:t xml:space="preserve">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67302B" w:rsidRPr="000112A8" w:rsidRDefault="0067302B" w:rsidP="0067302B">
      <w:pPr>
        <w:ind w:firstLine="284"/>
        <w:contextualSpacing/>
      </w:pPr>
      <w:r>
        <w:t>Ответ</w:t>
      </w:r>
      <w:r w:rsidRPr="000112A8">
        <w:t>:</w:t>
      </w:r>
    </w:p>
    <w:p w:rsidR="0067302B" w:rsidRPr="00B2293C" w:rsidRDefault="0067302B" w:rsidP="0067302B">
      <w:pPr>
        <w:contextualSpacing/>
      </w:pPr>
      <w:r>
        <w:t>копия</w:t>
      </w:r>
    </w:p>
    <w:p w:rsidR="0067302B" w:rsidRDefault="0067302B" w:rsidP="0067302B">
      <w:pPr>
        <w:ind w:firstLine="284"/>
        <w:contextualSpacing/>
      </w:pPr>
      <w:r>
        <w:t>Данные:</w:t>
      </w:r>
    </w:p>
    <w:p w:rsidR="0067302B" w:rsidRDefault="0067302B" w:rsidP="0067302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67302B" w:rsidRPr="00BE4C42" w:rsidRDefault="0067302B" w:rsidP="0067302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ограничение полосы ПРД, 2 – задержка выключения ПРМ, 3 – задержка включения ПРМ, 4 – задержка</w:t>
      </w:r>
      <w:r w:rsidR="00BE4C42">
        <w:t xml:space="preserve"> включения ПРД, 5 – минимальная длительность ПРД).</w:t>
      </w:r>
      <w:proofErr w:type="gramEnd"/>
    </w:p>
    <w:p w:rsidR="0067302B" w:rsidRDefault="0067302B" w:rsidP="0067302B">
      <w:pPr>
        <w:ind w:firstLine="284"/>
        <w:contextualSpacing/>
      </w:pPr>
      <w:r>
        <w:t>Команда на чтение:</w:t>
      </w:r>
    </w:p>
    <w:p w:rsidR="003F77D3" w:rsidRPr="00BF5A2C" w:rsidRDefault="00BF5A2C" w:rsidP="00BF5A2C">
      <w:pPr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26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Pr="00BF5A2C">
        <w:rPr>
          <w:i/>
        </w:rPr>
        <w:t>0</w:t>
      </w:r>
      <w:r w:rsidRPr="00BF5A2C">
        <w:rPr>
          <w:i/>
          <w:lang w:val="en-US"/>
        </w:rPr>
        <w:t>x</w:t>
      </w:r>
      <w:r w:rsidRPr="00BF5A2C">
        <w:rPr>
          <w:i/>
        </w:rPr>
        <w:t>0</w:t>
      </w:r>
      <w:r w:rsidRPr="00BF5A2C">
        <w:rPr>
          <w:i/>
          <w:lang w:val="en-US"/>
        </w:rPr>
        <w:t>B</w:t>
      </w:r>
      <w:r w:rsidRPr="00BF5A2C">
        <w:rPr>
          <w:i/>
        </w:rPr>
        <w:t xml:space="preserve"> – Ограничение полосы передатчика (чтение)</w:t>
      </w:r>
      <w:r w:rsidRPr="00BF5A2C"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4" w:name="_Toc404336393"/>
      <w:r>
        <w:lastRenderedPageBreak/>
        <w:t>Команды приемника</w:t>
      </w:r>
      <w:bookmarkEnd w:id="64"/>
    </w:p>
    <w:p w:rsidR="00FE211B" w:rsidRDefault="00FE211B" w:rsidP="00437C75"/>
    <w:p w:rsidR="00FE211B" w:rsidRDefault="00FE211B" w:rsidP="00437C75">
      <w:pPr>
        <w:pStyle w:val="3"/>
      </w:pPr>
      <w:bookmarkStart w:id="65" w:name="_Ref382381132"/>
      <w:bookmarkStart w:id="66" w:name="_Toc404336394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5"/>
      <w:bookmarkEnd w:id="66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7" w:name="_Ref382381637"/>
      <w:bookmarkStart w:id="68" w:name="_Toc404336395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7"/>
      <w:bookmarkEnd w:id="68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9" w:name="_Ref382384430"/>
      <w:bookmarkStart w:id="70" w:name="_Toc404336396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9"/>
      <w:bookmarkEnd w:id="70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71" w:name="_Ref390253511"/>
      <w:bookmarkStart w:id="72" w:name="_Toc404336397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71"/>
      <w:bookmarkEnd w:id="72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3" w:name="_Ref390253300"/>
      <w:bookmarkStart w:id="74" w:name="_Toc40433639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3"/>
      <w:bookmarkEnd w:id="74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5" w:name="_Ref390254050"/>
      <w:bookmarkStart w:id="76" w:name="_Toc40433639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5"/>
      <w:bookmarkEnd w:id="76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77" w:name="_Ref404079896"/>
      <w:bookmarkStart w:id="78" w:name="_Toc404336400"/>
      <w:ins w:id="79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80" w:author="Comparison" w:date="2014-11-19T13:41:00Z">
        <w:r>
          <w:t xml:space="preserve"> – Количество команд</w:t>
        </w:r>
      </w:ins>
      <w:del w:id="81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82" w:author="Comparison" w:date="2014-11-19T13:41:00Z">
        <w:r>
          <w:t>чтение</w:t>
        </w:r>
      </w:ins>
      <w:del w:id="83" w:author="Comparison" w:date="2014-11-19T13:41:00Z">
        <w:r>
          <w:delText>запись</w:delText>
        </w:r>
      </w:del>
      <w:r>
        <w:t>)</w:t>
      </w:r>
      <w:bookmarkEnd w:id="77"/>
      <w:bookmarkEnd w:id="78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</w:t>
      </w:r>
      <w:ins w:id="84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85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86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87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88" w:author="Comparison" w:date="2014-11-19T13:41:00Z"/>
          <w:b/>
        </w:rPr>
      </w:pPr>
      <w:ins w:id="89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proofErr w:type="spellStart"/>
        <w:r>
          <w:rPr>
            <w:b/>
            <w:u w:val="single"/>
            <w:lang w:val="en-US"/>
          </w:rPr>
          <w:t>b</w:t>
        </w:r>
        <w:proofErr w:type="spellEnd"/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90" w:author="Comparison" w:date="2014-11-19T13:41:00Z"/>
        </w:rPr>
      </w:pPr>
      <w:del w:id="91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92" w:author="Comparison" w:date="2014-11-19T13:41:00Z"/>
          <w:b/>
          <w:u w:val="single"/>
        </w:rPr>
      </w:pPr>
      <w:proofErr w:type="gramStart"/>
      <w:ins w:id="93" w:author="Comparison" w:date="2014-11-19T13:41:00Z">
        <w:r>
          <w:rPr>
            <w:b/>
            <w:u w:val="single"/>
            <w:lang w:val="en-US"/>
          </w:rPr>
          <w:lastRenderedPageBreak/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</w:t>
        </w:r>
        <w:proofErr w:type="gramEnd"/>
        <w:r>
          <w:t xml:space="preserve">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94" w:author="Comparison" w:date="2014-11-19T13:41:00Z"/>
        </w:rPr>
      </w:pPr>
      <w:del w:id="95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96" w:author="Comparison" w:date="2014-11-19T13:41:00Z">
        <w:r>
          <w:t>запись</w:t>
        </w:r>
      </w:ins>
      <w:del w:id="97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98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99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9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риемника (запись)</w:t>
        </w:r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100" w:name="_Ref380594013"/>
      <w:bookmarkStart w:id="101" w:name="_Toc404336401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100"/>
      <w:bookmarkEnd w:id="101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02" w:name="_Ref382381156"/>
      <w:bookmarkStart w:id="103" w:name="_Toc404336402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02"/>
      <w:bookmarkEnd w:id="103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04" w:name="_Ref382381658"/>
      <w:bookmarkStart w:id="105" w:name="_Toc404336403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04"/>
      <w:bookmarkEnd w:id="105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06" w:name="_Ref382384454"/>
      <w:bookmarkStart w:id="107" w:name="_Toc404336404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06"/>
      <w:bookmarkEnd w:id="107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108" w:name="_Ref390253538"/>
      <w:bookmarkStart w:id="109" w:name="_Toc404336405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08"/>
      <w:bookmarkEnd w:id="109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10" w:name="_Ref390253332"/>
      <w:bookmarkStart w:id="111" w:name="_Toc404336406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10"/>
      <w:bookmarkEnd w:id="111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12" w:name="_Ref390254067"/>
      <w:bookmarkStart w:id="113" w:name="_Toc404336407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12"/>
      <w:bookmarkEnd w:id="113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lastRenderedPageBreak/>
        <w:t>Данные:</w:t>
      </w:r>
    </w:p>
    <w:p w:rsidR="00926BBB" w:rsidRPr="00014D69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926BBB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14" w:name="_Ref380589985"/>
      <w:bookmarkStart w:id="115" w:name="_Toc404336408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14"/>
      <w:bookmarkEnd w:id="115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16" w:name="_Ref404079961"/>
      <w:bookmarkStart w:id="117" w:name="_Toc404336409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16"/>
      <w:bookmarkEnd w:id="117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</w:t>
      </w:r>
      <w:proofErr w:type="gramEnd"/>
      <w:r>
        <w:t xml:space="preserve">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</w:t>
      </w:r>
      <w:r>
        <w:rPr>
          <w:i/>
          <w:lang w:val="en-US"/>
        </w:rPr>
        <w:t>x</w:t>
      </w:r>
      <w:r>
        <w:rPr>
          <w:i/>
        </w:rPr>
        <w:t>1</w:t>
      </w:r>
      <w:r>
        <w:rPr>
          <w:i/>
          <w:lang w:val="en-US"/>
        </w:rPr>
        <w:t>B</w:t>
      </w:r>
      <w:r>
        <w:rPr>
          <w:i/>
        </w:rPr>
        <w:t xml:space="preserve"> – Количество команд приемника (чтение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18" w:name="_Toc404336410"/>
      <w:r>
        <w:lastRenderedPageBreak/>
        <w:t>Команды передатчика</w:t>
      </w:r>
      <w:bookmarkEnd w:id="118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19" w:name="_Ref382402616"/>
      <w:bookmarkStart w:id="120" w:name="_Toc404336411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19"/>
      <w:bookmarkEnd w:id="120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 xml:space="preserve">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21" w:name="_Ref382402851"/>
      <w:bookmarkStart w:id="122" w:name="_Toc404336412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21"/>
      <w:bookmarkEnd w:id="122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 xml:space="preserve">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</w:t>
      </w:r>
      <w:r w:rsidR="002754D4" w:rsidRPr="000A553F">
        <w:t>3</w:t>
      </w:r>
      <w:r>
        <w:t xml:space="preserve">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23" w:name="_Ref382403113"/>
      <w:bookmarkStart w:id="124" w:name="_Toc404336413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23"/>
      <w:bookmarkEnd w:id="124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25" w:name="_Ref382403331"/>
      <w:bookmarkStart w:id="126" w:name="_Toc404336414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25"/>
      <w:bookmarkEnd w:id="126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27" w:name="_Ref382403599"/>
      <w:bookmarkStart w:id="128" w:name="_Toc404336415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27"/>
      <w:bookmarkEnd w:id="128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29" w:name="_Ref390254412"/>
      <w:bookmarkStart w:id="130" w:name="_Toc404336416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29"/>
      <w:bookmarkEnd w:id="130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31" w:name="_Ref390254435"/>
      <w:bookmarkStart w:id="132" w:name="_Toc404336417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31"/>
      <w:bookmarkEnd w:id="132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33" w:name="_Ref391300494"/>
      <w:bookmarkStart w:id="134" w:name="_Toc404336418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</w:t>
      </w:r>
      <w:proofErr w:type="gramStart"/>
      <w:r>
        <w:t xml:space="preserve"> А</w:t>
      </w:r>
      <w:proofErr w:type="gramEnd"/>
      <w:r>
        <w:t xml:space="preserve"> (чтение)</w:t>
      </w:r>
      <w:bookmarkEnd w:id="133"/>
      <w:bookmarkEnd w:id="134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запись)</w:t>
      </w:r>
      <w:r w:rsidRPr="00EA5582">
        <w:rPr>
          <w:i/>
        </w:rPr>
        <w:fldChar w:fldCharType="end"/>
      </w:r>
    </w:p>
    <w:p w:rsidR="00EA5582" w:rsidRDefault="00EA5582" w:rsidP="00972DBC">
      <w:pPr>
        <w:rPr>
          <w:i/>
        </w:rPr>
      </w:pPr>
    </w:p>
    <w:p w:rsidR="00976297" w:rsidRDefault="00976297" w:rsidP="00976297">
      <w:pPr>
        <w:pStyle w:val="3"/>
        <w:numPr>
          <w:ilvl w:val="2"/>
          <w:numId w:val="9"/>
        </w:numPr>
      </w:pPr>
      <w:bookmarkStart w:id="135" w:name="_Ref404080177"/>
      <w:bookmarkStart w:id="136" w:name="_Toc404336419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35"/>
      <w:bookmarkEnd w:id="136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х2</w:t>
      </w:r>
      <w:r>
        <w:rPr>
          <w:b/>
          <w:lang w:val="en-US"/>
        </w:rPr>
        <w:t>B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proofErr w:type="spellStart"/>
      <w:r>
        <w:rPr>
          <w:b/>
          <w:u w:val="single"/>
          <w:lang w:val="en-US"/>
        </w:rPr>
        <w:t>b</w:t>
      </w:r>
      <w:proofErr w:type="spellEnd"/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</w:t>
      </w:r>
      <w:proofErr w:type="gramEnd"/>
      <w:r>
        <w:t xml:space="preserve">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xAB – Количество команд передатчика (запись)</w:t>
      </w:r>
      <w:r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37" w:name="_Ref382402644"/>
      <w:bookmarkStart w:id="138" w:name="_Toc404336420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37"/>
      <w:bookmarkEnd w:id="138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39" w:name="_Ref382402873"/>
      <w:bookmarkStart w:id="140" w:name="_Toc404336421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39"/>
      <w:bookmarkEnd w:id="140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41" w:name="_Ref382403136"/>
      <w:bookmarkStart w:id="142" w:name="_Toc404336422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41"/>
      <w:bookmarkEnd w:id="142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43" w:name="_Ref382403358"/>
      <w:bookmarkStart w:id="144" w:name="_Toc404336423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43"/>
      <w:bookmarkEnd w:id="144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45" w:name="_Ref382403627"/>
      <w:bookmarkStart w:id="146" w:name="_Toc404336424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45"/>
      <w:bookmarkEnd w:id="146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47" w:name="_Ref390254365"/>
      <w:bookmarkStart w:id="148" w:name="_Toc404336425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47"/>
      <w:bookmarkEnd w:id="148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49" w:name="_Ref390254388"/>
      <w:bookmarkStart w:id="150" w:name="_Toc404336426"/>
      <w:r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49"/>
      <w:bookmarkEnd w:id="150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lastRenderedPageBreak/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51" w:name="_Ref391300542"/>
      <w:bookmarkStart w:id="152" w:name="_Toc404336427"/>
      <w:r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</w:t>
      </w:r>
      <w:proofErr w:type="gramStart"/>
      <w:r>
        <w:t xml:space="preserve"> А</w:t>
      </w:r>
      <w:proofErr w:type="gramEnd"/>
      <w:r>
        <w:t xml:space="preserve"> (запись)</w:t>
      </w:r>
      <w:bookmarkEnd w:id="151"/>
      <w:bookmarkEnd w:id="152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53" w:name="_Ref380594044"/>
      <w:bookmarkStart w:id="154" w:name="_Toc404336428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53"/>
      <w:bookmarkEnd w:id="154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55" w:author="Comparison" w:date="2014-11-19T13:41:00Z"/>
        </w:rPr>
      </w:pPr>
      <w:bookmarkStart w:id="156" w:name="_Ref404080226"/>
      <w:bookmarkStart w:id="157" w:name="_Toc404336429"/>
      <w:ins w:id="158" w:author="Comparison" w:date="2014-11-19T13:41:00Z">
        <w:r>
          <w:t>0</w:t>
        </w:r>
        <w:proofErr w:type="spellStart"/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proofErr w:type="spellEnd"/>
      <w:ins w:id="159" w:author="Comparison" w:date="2014-11-19T13:41:00Z">
        <w:r>
          <w:t xml:space="preserve"> – Количество команд передатчика (запись)</w:t>
        </w:r>
        <w:bookmarkEnd w:id="156"/>
        <w:bookmarkEnd w:id="157"/>
      </w:ins>
    </w:p>
    <w:p w:rsidR="00976297" w:rsidRDefault="00976297" w:rsidP="00976297">
      <w:pPr>
        <w:rPr>
          <w:ins w:id="160" w:author="Comparison" w:date="2014-11-19T13:41:00Z"/>
        </w:rPr>
      </w:pPr>
    </w:p>
    <w:p w:rsidR="00976297" w:rsidRDefault="00976297" w:rsidP="00976297">
      <w:pPr>
        <w:ind w:firstLine="284"/>
        <w:rPr>
          <w:ins w:id="161" w:author="Comparison" w:date="2014-11-19T13:41:00Z"/>
        </w:rPr>
      </w:pPr>
      <w:ins w:id="162" w:author="Comparison" w:date="2014-11-19T13:41:00Z">
        <w:r>
          <w:t>Формат команды:</w:t>
        </w:r>
      </w:ins>
    </w:p>
    <w:p w:rsidR="00976297" w:rsidRPr="00976297" w:rsidRDefault="00976297" w:rsidP="00976297">
      <w:pPr>
        <w:rPr>
          <w:ins w:id="163" w:author="Comparison" w:date="2014-11-19T13:41:00Z"/>
          <w:b/>
        </w:rPr>
      </w:pPr>
      <w:ins w:id="164" w:author="Comparison" w:date="2014-11-19T13:41:00Z">
        <w:r w:rsidRPr="00976297">
          <w:rPr>
            <w:b/>
          </w:rPr>
          <w:t>0</w:t>
        </w:r>
        <w:r>
          <w:rPr>
            <w:b/>
            <w:lang w:val="en-US"/>
          </w:rPr>
          <w:t>x</w:t>
        </w:r>
        <w:r w:rsidRPr="00976297"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 w:rsidRPr="00976297"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AB</w:t>
        </w:r>
        <w:proofErr w:type="spellEnd"/>
        <w:r w:rsidRPr="00976297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976297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976297">
          <w:rPr>
            <w:b/>
            <w:u w:val="single"/>
          </w:rPr>
          <w:t>1</w:t>
        </w:r>
        <w:r w:rsidRPr="00976297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65" w:author="Comparison" w:date="2014-11-19T13:41:00Z"/>
        </w:rPr>
      </w:pPr>
      <w:ins w:id="166" w:author="Comparison" w:date="2014-11-19T13:41:00Z">
        <w:r>
          <w:t>Ответ:</w:t>
        </w:r>
      </w:ins>
    </w:p>
    <w:p w:rsidR="00976297" w:rsidRDefault="00976297" w:rsidP="00976297">
      <w:pPr>
        <w:rPr>
          <w:ins w:id="167" w:author="Comparison" w:date="2014-11-19T13:41:00Z"/>
        </w:rPr>
      </w:pPr>
      <w:ins w:id="168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169" w:author="Comparison" w:date="2014-11-19T13:41:00Z"/>
        </w:rPr>
      </w:pPr>
      <w:ins w:id="170" w:author="Comparison" w:date="2014-11-19T13:41:00Z">
        <w:r>
          <w:t>Данные:</w:t>
        </w:r>
      </w:ins>
    </w:p>
    <w:p w:rsidR="00976297" w:rsidRDefault="00976297" w:rsidP="00976297">
      <w:pPr>
        <w:rPr>
          <w:ins w:id="171" w:author="Comparison" w:date="2014-11-19T13:41:00Z"/>
          <w:i/>
        </w:rPr>
      </w:pPr>
      <w:proofErr w:type="gramStart"/>
      <w:ins w:id="172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</w:t>
        </w:r>
        <w:proofErr w:type="gramEnd"/>
        <w:r>
          <w:t xml:space="preserve"> Может быть 0, 1, 2, 3, 4, 6, 8.</w:t>
        </w:r>
      </w:ins>
    </w:p>
    <w:p w:rsidR="00976297" w:rsidRDefault="00976297" w:rsidP="00976297">
      <w:pPr>
        <w:ind w:firstLine="284"/>
        <w:rPr>
          <w:ins w:id="173" w:author="Comparison" w:date="2014-11-19T13:41:00Z"/>
        </w:rPr>
      </w:pPr>
      <w:ins w:id="174" w:author="Comparison" w:date="2014-11-19T13:41:00Z">
        <w:r>
          <w:t xml:space="preserve">Команда на чтение: </w:t>
        </w:r>
      </w:ins>
    </w:p>
    <w:p w:rsidR="00976297" w:rsidRDefault="00976297" w:rsidP="00976297">
      <w:pPr>
        <w:rPr>
          <w:ins w:id="175" w:author="Comparison" w:date="2014-11-19T13:41:00Z"/>
          <w:i/>
        </w:rPr>
      </w:pPr>
      <w:ins w:id="176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177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2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ередатчика (чтение)</w:t>
        </w:r>
        <w:r>
          <w:rPr>
            <w:i/>
          </w:rPr>
          <w:fldChar w:fldCharType="end"/>
        </w:r>
      </w:ins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178" w:name="_Toc404336430"/>
      <w:r>
        <w:lastRenderedPageBreak/>
        <w:t>Команды общие</w:t>
      </w:r>
      <w:bookmarkEnd w:id="178"/>
    </w:p>
    <w:p w:rsidR="00B2293C" w:rsidRDefault="00B2293C" w:rsidP="00437C75"/>
    <w:p w:rsidR="00903E58" w:rsidRDefault="00903E58" w:rsidP="00903E58">
      <w:pPr>
        <w:pStyle w:val="3"/>
      </w:pPr>
      <w:bookmarkStart w:id="179" w:name="_Toc404336431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79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C7272C" w:rsidRDefault="00903E58" w:rsidP="00903E58">
      <w:pPr>
        <w:contextualSpacing/>
        <w:rPr>
          <w:b/>
        </w:rPr>
      </w:pPr>
      <w:r>
        <w:rPr>
          <w:b/>
        </w:rPr>
        <w:t>0х55 0хАА 0х30 0х0</w:t>
      </w:r>
      <w:r w:rsidR="00C7272C" w:rsidRPr="00C7272C">
        <w:rPr>
          <w:b/>
        </w:rPr>
        <w:t>1</w:t>
      </w:r>
      <w:r>
        <w:rPr>
          <w:b/>
        </w:rPr>
        <w:t xml:space="preserve"> </w:t>
      </w:r>
      <w:proofErr w:type="spellStart"/>
      <w:r w:rsidR="00C7272C" w:rsidRPr="00C7272C">
        <w:rPr>
          <w:b/>
          <w:u w:val="single"/>
          <w:lang w:val="en-US"/>
        </w:rPr>
        <w:t>tx</w:t>
      </w:r>
      <w:proofErr w:type="spellEnd"/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</w:t>
      </w:r>
      <w:r w:rsidR="00C7272C">
        <w:rPr>
          <w:b/>
          <w:lang w:val="en-US"/>
        </w:rPr>
        <w:t>CRC</w:t>
      </w:r>
    </w:p>
    <w:p w:rsidR="00C7272C" w:rsidRDefault="00C7272C" w:rsidP="00903E58">
      <w:pPr>
        <w:contextualSpacing/>
      </w:pPr>
      <w:proofErr w:type="spellStart"/>
      <w:r>
        <w:rPr>
          <w:b/>
          <w:u w:val="single"/>
          <w:lang w:val="en-US"/>
        </w:rPr>
        <w:t>tx</w:t>
      </w:r>
      <w:proofErr w:type="spellEnd"/>
      <w:r w:rsidRPr="00C7272C">
        <w:rPr>
          <w:b/>
          <w:u w:val="single"/>
        </w:rPr>
        <w:t>1</w:t>
      </w:r>
      <w:r w:rsidRPr="00C7272C">
        <w:rPr>
          <w:b/>
        </w:rPr>
        <w:t xml:space="preserve"> – </w:t>
      </w:r>
      <w:r>
        <w:t>температура</w:t>
      </w:r>
      <w:r w:rsidRPr="00C7272C">
        <w:t xml:space="preserve"> </w:t>
      </w:r>
      <w:proofErr w:type="spellStart"/>
      <w:r>
        <w:rPr>
          <w:lang w:val="en-US"/>
        </w:rPr>
        <w:t>int</w:t>
      </w:r>
      <w:proofErr w:type="spellEnd"/>
      <w:r w:rsidRPr="00C7272C">
        <w:t>8_</w:t>
      </w:r>
      <w:r>
        <w:rPr>
          <w:lang w:val="en-US"/>
        </w:rPr>
        <w:t>t</w:t>
      </w:r>
      <w:r>
        <w:t>, может принимать следующие значения: -100</w:t>
      </w:r>
      <w:proofErr w:type="gramStart"/>
      <w:r>
        <w:t>..125</w:t>
      </w:r>
      <w:proofErr w:type="gramEnd"/>
      <w:r>
        <w:t xml:space="preserve">, с шагом 1. </w:t>
      </w:r>
    </w:p>
    <w:p w:rsidR="00C7272C" w:rsidRPr="00C7272C" w:rsidRDefault="00C7272C" w:rsidP="00903E58">
      <w:pPr>
        <w:contextualSpacing/>
      </w:pPr>
      <w:r>
        <w:t xml:space="preserve">Значение «-100» – говорит об ошибке считывания данных с температурного датчика. </w:t>
      </w:r>
      <w:r w:rsidRPr="00C7272C">
        <w:t xml:space="preserve"> 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C7272C" w:rsidRDefault="00903E58" w:rsidP="00903E58">
      <w:pPr>
        <w:contextualSpacing/>
        <w:rPr>
          <w:b/>
        </w:rPr>
      </w:pPr>
      <w:r w:rsidRPr="00C7272C">
        <w:rPr>
          <w:b/>
        </w:rPr>
        <w:t>0</w:t>
      </w:r>
      <w:r>
        <w:rPr>
          <w:b/>
          <w:lang w:val="en-US"/>
        </w:rPr>
        <w:t>x</w:t>
      </w:r>
      <w:r w:rsidRPr="00C7272C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7272C">
        <w:rPr>
          <w:b/>
        </w:rPr>
        <w:t xml:space="preserve"> 0</w:t>
      </w:r>
      <w:r>
        <w:rPr>
          <w:b/>
          <w:lang w:val="en-US"/>
        </w:rPr>
        <w:t>x</w:t>
      </w:r>
      <w:r w:rsidRPr="00C7272C">
        <w:rPr>
          <w:b/>
        </w:rPr>
        <w:t>30 0</w:t>
      </w:r>
      <w:r w:rsidRPr="00152A64">
        <w:rPr>
          <w:b/>
          <w:lang w:val="en-US"/>
        </w:rPr>
        <w:t>x</w:t>
      </w:r>
      <w:r w:rsidR="00F64C2D">
        <w:rPr>
          <w:b/>
        </w:rPr>
        <w:t>0С</w:t>
      </w:r>
      <w:r w:rsidRPr="00C7272C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7272C">
        <w:rPr>
          <w:b/>
          <w:u w:val="single"/>
        </w:rPr>
        <w:t>1</w:t>
      </w:r>
      <w:r w:rsidRPr="00C7272C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7272C">
        <w:rPr>
          <w:b/>
          <w:u w:val="single"/>
        </w:rPr>
        <w:t>2</w:t>
      </w:r>
      <w:r w:rsidRPr="00C7272C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C7272C">
        <w:rPr>
          <w:b/>
          <w:u w:val="single"/>
        </w:rPr>
        <w:t>12</w:t>
      </w:r>
      <w:r w:rsidRPr="00C7272C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C7272C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 xml:space="preserve">1 – </w:t>
            </w:r>
            <w:proofErr w:type="gramStart"/>
            <w:r w:rsidRPr="0015416B">
              <w:t>означает</w:t>
            </w:r>
            <w:proofErr w:type="gramEnd"/>
            <w:r w:rsidRPr="0015416B">
              <w:t xml:space="preserve">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80" w:name="_Toc404336432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80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81" w:name="_Ref382921976"/>
      <w:bookmarkStart w:id="182" w:name="_Toc404336433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81"/>
      <w:bookmarkEnd w:id="182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152A64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4878" w:type="dxa"/>
          </w:tcPr>
          <w:p w:rsidR="00D63542" w:rsidRPr="00D63542" w:rsidRDefault="00D63542" w:rsidP="00F24B67">
            <w:pPr>
              <w:ind w:firstLine="0"/>
            </w:pPr>
            <w:r>
              <w:t xml:space="preserve">Миллисекунды, младший байт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D63542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D63542" w:rsidRPr="00153B92" w:rsidRDefault="00D63542" w:rsidP="00F24B67">
            <w:pPr>
              <w:ind w:firstLine="0"/>
            </w:pPr>
            <w:r>
              <w:t xml:space="preserve">Миллисекунды, старший байт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Pr="00D63542" w:rsidRDefault="00BB1E1E" w:rsidP="00437C75">
      <w:pPr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</w:p>
    <w:p w:rsidR="00BB1E1E" w:rsidRDefault="00BB1E1E" w:rsidP="00BB1E1E">
      <w:pPr>
        <w:pStyle w:val="3"/>
      </w:pPr>
      <w:bookmarkStart w:id="183" w:name="_Ref382923249"/>
      <w:bookmarkStart w:id="184" w:name="_Toc404336434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83"/>
      <w:bookmarkEnd w:id="184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85" w:name="_Ref380594063"/>
      <w:bookmarkStart w:id="186" w:name="_Toc404336435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85"/>
      <w:bookmarkEnd w:id="186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00523C" w:rsidRDefault="009E47D3" w:rsidP="0000523C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  <w:p w:rsidR="0000523C" w:rsidRDefault="0000523C" w:rsidP="0000523C">
            <w:pPr>
              <w:ind w:firstLine="0"/>
            </w:pPr>
            <w:r>
              <w:t xml:space="preserve">В К400 </w:t>
            </w:r>
            <w:proofErr w:type="spellStart"/>
            <w:r>
              <w:t>двухчаст</w:t>
            </w:r>
            <w:proofErr w:type="spellEnd"/>
            <w:r>
              <w:t>: запас по тестовой команде</w:t>
            </w:r>
          </w:p>
          <w:p w:rsidR="0000523C" w:rsidRPr="0000523C" w:rsidRDefault="0000523C" w:rsidP="0000523C">
            <w:pPr>
              <w:ind w:firstLine="0"/>
            </w:pPr>
            <w:r>
              <w:t xml:space="preserve">В К400 </w:t>
            </w:r>
            <w:proofErr w:type="spellStart"/>
            <w:r>
              <w:t>одночаст</w:t>
            </w:r>
            <w:proofErr w:type="spellEnd"/>
            <w:r>
              <w:t>: отношение сигнал/помеха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  <w:p w:rsidR="0000523C" w:rsidRDefault="0000523C" w:rsidP="00D06E44">
            <w:pPr>
              <w:ind w:firstLine="0"/>
            </w:pPr>
            <w:r>
              <w:t>В К400: -64..64дБ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стар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8668DE" w:rsidRDefault="008668DE">
            <w:pPr>
              <w:ind w:firstLine="0"/>
            </w:pPr>
            <w:r>
              <w:t>Диапазон от 0 до 360°.</w:t>
            </w: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8668DE" w:rsidRDefault="008668DE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Pr="008668DE" w:rsidRDefault="008668D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4878" w:type="dxa"/>
          </w:tcPr>
          <w:p w:rsidR="008668DE" w:rsidRPr="008668DE" w:rsidRDefault="008668DE">
            <w:pPr>
              <w:ind w:firstLine="0"/>
              <w:rPr>
                <w:lang w:val="en-US"/>
              </w:rPr>
            </w:pPr>
            <w:r>
              <w:t xml:space="preserve">Температура, </w:t>
            </w:r>
            <w:r>
              <w:rPr>
                <w:lang w:val="en-US"/>
              </w:rPr>
              <w:t>int8_t</w:t>
            </w:r>
          </w:p>
        </w:tc>
        <w:tc>
          <w:tcPr>
            <w:tcW w:w="4048" w:type="dxa"/>
            <w:vAlign w:val="center"/>
          </w:tcPr>
          <w:p w:rsidR="008668DE" w:rsidRPr="008668DE" w:rsidRDefault="008668DE">
            <w:pPr>
              <w:ind w:firstLine="0"/>
            </w:pPr>
            <w:r>
              <w:t>Диапазон от -100 до 125. -100 это ошибка считывания с датчика температуры.</w:t>
            </w: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87" w:name="_Ref382924160"/>
      <w:bookmarkStart w:id="188" w:name="_Toc404336436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87"/>
      <w:bookmarkEnd w:id="188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89" w:name="_Ref382924680"/>
      <w:bookmarkStart w:id="190" w:name="_Toc404336437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89"/>
      <w:bookmarkEnd w:id="190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91" w:name="_Ref382925003"/>
      <w:bookmarkStart w:id="192" w:name="_Toc404336438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 w:rsidR="005E6290">
        <w:t xml:space="preserve">Телемеханика / </w:t>
      </w:r>
      <w:r>
        <w:t>Совместимость / Удержание реле команд ПРД (чтение)</w:t>
      </w:r>
      <w:bookmarkEnd w:id="191"/>
      <w:bookmarkEnd w:id="192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lastRenderedPageBreak/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15416B" w:rsidRDefault="00AB6936" w:rsidP="00AB693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AB6936" w:rsidRPr="00046780" w:rsidRDefault="0015416B" w:rsidP="00AB6936">
      <w:pPr>
        <w:tabs>
          <w:tab w:val="left" w:pos="4253"/>
        </w:tabs>
        <w:contextualSpacing/>
      </w:pPr>
      <w:ins w:id="193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</w:ins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rPr>
          <w:b/>
        </w:rPr>
        <w:t xml:space="preserve"> </w:t>
      </w:r>
      <w:r w:rsidR="00654A9C">
        <w:rPr>
          <w:b/>
          <w:lang w:val="en-US"/>
        </w:rPr>
        <w:t>b</w:t>
      </w:r>
      <w:r w:rsidR="00654A9C" w:rsidRPr="00654A9C">
        <w:rPr>
          <w:b/>
        </w:rPr>
        <w:t xml:space="preserve">4 </w:t>
      </w:r>
      <w:r w:rsidR="00654A9C">
        <w:rPr>
          <w:b/>
          <w:lang w:val="en-US"/>
        </w:rPr>
        <w:t>b</w:t>
      </w:r>
      <w:r w:rsidR="00654A9C" w:rsidRPr="00654A9C">
        <w:rPr>
          <w:b/>
        </w:rPr>
        <w:t xml:space="preserve">5 </w:t>
      </w:r>
      <w:ins w:id="194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="00AB6936" w:rsidRPr="00046780">
        <w:rPr>
          <w:b/>
        </w:rPr>
        <w:tab/>
      </w:r>
      <w:r w:rsidR="00AB6936"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654A9C" w:rsidRDefault="00AB6936" w:rsidP="0015416B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2A64" w:rsidRDefault="0015416B" w:rsidP="0015416B">
            <w:pPr>
              <w:ind w:firstLine="0"/>
              <w:jc w:val="center"/>
            </w:pPr>
            <w:r>
              <w:t>Р400/Р400м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166A2C" w:rsidRDefault="002E486D" w:rsidP="00460C1E">
            <w:pPr>
              <w:ind w:firstLine="0"/>
              <w:rPr>
                <w:lang w:val="en-US"/>
              </w:rPr>
            </w:pPr>
          </w:p>
        </w:tc>
      </w:tr>
      <w:tr w:rsidR="00166A2C" w:rsidTr="00460C1E">
        <w:tc>
          <w:tcPr>
            <w:tcW w:w="646" w:type="dxa"/>
          </w:tcPr>
          <w:p w:rsidR="00166A2C" w:rsidRPr="00166A2C" w:rsidRDefault="00166A2C" w:rsidP="002E486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166A2C" w:rsidRDefault="00166A2C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166A2C" w:rsidRPr="00166A2C" w:rsidRDefault="00166A2C" w:rsidP="00460C1E">
            <w:pPr>
              <w:ind w:firstLine="0"/>
              <w:rPr>
                <w:lang w:val="en-US"/>
              </w:rPr>
            </w:pP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416B" w:rsidRDefault="0015416B" w:rsidP="0015416B">
            <w:pPr>
              <w:ind w:firstLine="0"/>
              <w:jc w:val="center"/>
            </w:pPr>
            <w:r>
              <w:t>К400</w:t>
            </w: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</w:tbl>
    <w:p w:rsidR="0015416B" w:rsidRDefault="00765056" w:rsidP="00AB6936">
      <w:pPr>
        <w:contextualSpacing/>
      </w:pPr>
      <w:ins w:id="195" w:author="Comparison" w:date="2014-11-19T13:34:00Z">
        <w:r>
          <w:t>В К400</w:t>
        </w:r>
      </w:ins>
      <w:r>
        <w:t>:</w:t>
      </w:r>
    </w:p>
    <w:p w:rsidR="00AB6936" w:rsidRDefault="00AB6936" w:rsidP="00AB6936">
      <w:pPr>
        <w:contextualSpacing/>
      </w:pPr>
      <w:r>
        <w:t>Удержание реле команд ПРД</w:t>
      </w:r>
    </w:p>
    <w:p w:rsidR="00765056" w:rsidRPr="00765056" w:rsidRDefault="00AB6936" w:rsidP="0076505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65056" w:rsidRPr="00765056" w:rsidRDefault="00765056" w:rsidP="00765056">
      <w:pPr>
        <w:contextualSpacing/>
      </w:pPr>
      <w:r>
        <w:t>Совместимость</w:t>
      </w:r>
    </w:p>
    <w:p w:rsidR="00765056" w:rsidRPr="00765056" w:rsidRDefault="00765056" w:rsidP="00AB693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765056">
        <w:rPr>
          <w:b/>
          <w:u w:val="single"/>
        </w:rPr>
        <w:t xml:space="preserve">2 </w:t>
      </w:r>
      <w:r w:rsidRPr="00765056">
        <w:t xml:space="preserve">– </w:t>
      </w:r>
      <w:r>
        <w:t>см.</w:t>
      </w:r>
      <w:proofErr w:type="gramEnd"/>
      <w:r>
        <w:t xml:space="preserve"> выше</w:t>
      </w:r>
    </w:p>
    <w:p w:rsidR="00E67F75" w:rsidRDefault="00E67F75" w:rsidP="00E67F75">
      <w:pPr>
        <w:contextualSpacing/>
      </w:pPr>
      <w:r>
        <w:t>Телемеханика</w:t>
      </w:r>
    </w:p>
    <w:p w:rsidR="00E67F75" w:rsidRPr="00765056" w:rsidRDefault="00E67F75" w:rsidP="00E67F75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654A9C" w:rsidRPr="00654A9C" w:rsidRDefault="00654A9C" w:rsidP="00654A9C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654A9C" w:rsidRDefault="00654A9C" w:rsidP="00E67F75">
      <w:pPr>
        <w:ind w:firstLine="851"/>
        <w:contextualSpacing/>
      </w:pPr>
      <w:proofErr w:type="gramStart"/>
      <w:r w:rsidRPr="00E67F75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654A9C" w:rsidRPr="00654A9C" w:rsidRDefault="00654A9C" w:rsidP="00654A9C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654A9C" w:rsidRDefault="00654A9C" w:rsidP="00654A9C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5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1754A4" w:rsidRPr="001754A4" w:rsidRDefault="001754A4" w:rsidP="001754A4">
      <w:pPr>
        <w:contextualSpacing/>
      </w:pPr>
      <w:r>
        <w:t>Контроль температуры</w:t>
      </w:r>
    </w:p>
    <w:p w:rsidR="001754A4" w:rsidRDefault="001754A4" w:rsidP="001754A4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AF2D2A" w:rsidRPr="001754A4" w:rsidRDefault="001754A4" w:rsidP="00AF2D2A">
      <w:pPr>
        <w:contextualSpacing/>
      </w:pPr>
      <w:r>
        <w:t>Верхнее значение температуры</w:t>
      </w:r>
    </w:p>
    <w:p w:rsidR="00AF2D2A" w:rsidRDefault="001754A4" w:rsidP="00AF2D2A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7</w:t>
      </w:r>
      <w:proofErr w:type="gramEnd"/>
      <w:r w:rsidR="00AF2D2A" w:rsidRPr="00E67F75">
        <w:t xml:space="preserve"> </w:t>
      </w:r>
      <w:r w:rsidR="00AF2D2A">
        <w:t xml:space="preserve">может принимать следующие значения: </w:t>
      </w:r>
      <w:r>
        <w:t>0</w:t>
      </w:r>
      <w:r w:rsidR="00AF2D2A" w:rsidRPr="00654A9C">
        <w:t>..</w:t>
      </w:r>
      <w:r>
        <w:t>100</w:t>
      </w:r>
      <w:r w:rsidR="00AF2D2A" w:rsidRPr="00654A9C">
        <w:t xml:space="preserve"> </w:t>
      </w:r>
      <w:r w:rsidR="002F6B6C">
        <w:rPr>
          <w:rFonts w:cstheme="minorHAnsi"/>
        </w:rPr>
        <w:t>°</w:t>
      </w:r>
      <w:r w:rsidR="002F6B6C">
        <w:t>С</w:t>
      </w:r>
    </w:p>
    <w:p w:rsidR="00AF2D2A" w:rsidRPr="00654A9C" w:rsidRDefault="001754A4" w:rsidP="00AF2D2A">
      <w:pPr>
        <w:contextualSpacing/>
      </w:pPr>
      <w:r>
        <w:t>Нижнее значение температуры</w:t>
      </w:r>
    </w:p>
    <w:p w:rsidR="00AF2D2A" w:rsidRDefault="001754A4" w:rsidP="00AF2D2A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8</w:t>
      </w:r>
      <w:r w:rsidR="00AF2D2A" w:rsidRPr="00E67F75">
        <w:t xml:space="preserve"> </w:t>
      </w:r>
      <w:r w:rsidR="00AF2D2A">
        <w:t xml:space="preserve">может принимать следующие значения: </w:t>
      </w:r>
      <w:r>
        <w:t>0..100</w:t>
      </w:r>
      <w:r w:rsidR="00AF2D2A" w:rsidRPr="00654A9C">
        <w:t xml:space="preserve"> </w:t>
      </w:r>
      <w:r w:rsidR="002F6B6C">
        <w:rPr>
          <w:rFonts w:cstheme="minorHAnsi"/>
        </w:rPr>
        <w:t>°</w:t>
      </w:r>
      <w:r w:rsidR="002F6B6C">
        <w:t>С</w:t>
      </w:r>
    </w:p>
    <w:p w:rsidR="00AF2D2A" w:rsidRPr="00AF2D2A" w:rsidRDefault="00AF2D2A" w:rsidP="00654A9C">
      <w:pPr>
        <w:ind w:firstLine="851"/>
        <w:contextualSpacing/>
      </w:pP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E67F75" w:rsidRPr="00E67F75">
        <w:rPr>
          <w:i/>
        </w:rPr>
        <w:t>0хB7 – Телемеханика / Совместимость / Удержание реле команд ПРД</w:t>
      </w:r>
      <w:r w:rsidR="00E67F75">
        <w:t xml:space="preserve">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96" w:name="_Ref382925160"/>
      <w:bookmarkStart w:id="197" w:name="_Toc404336439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96"/>
      <w:bookmarkEnd w:id="197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lastRenderedPageBreak/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98" w:name="_Ref382925996"/>
      <w:bookmarkStart w:id="199" w:name="_Toc404336440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98"/>
      <w:bookmarkEnd w:id="199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00" w:name="_Ref382926503"/>
      <w:bookmarkStart w:id="201" w:name="_Toc40433644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00"/>
      <w:bookmarkEnd w:id="201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02" w:name="_Ref382926735"/>
      <w:bookmarkStart w:id="203" w:name="_Toc40433644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02"/>
      <w:bookmarkEnd w:id="203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lastRenderedPageBreak/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04" w:name="_Ref382927079"/>
      <w:bookmarkStart w:id="205" w:name="_Toc40433644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204"/>
      <w:bookmarkEnd w:id="205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хBС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06" w:name="_Ref382927374"/>
      <w:bookmarkStart w:id="207" w:name="_Toc40433644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06"/>
      <w:bookmarkEnd w:id="207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08" w:name="_Ref381004758"/>
      <w:bookmarkStart w:id="209" w:name="_Toc404336445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08"/>
      <w:r w:rsidR="001C6685">
        <w:t>Тестовые сигналы (чтение)</w:t>
      </w:r>
      <w:bookmarkEnd w:id="209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="00C251D6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proofErr w:type="gramStart"/>
            <w:r w:rsidR="00651D9F">
              <w:rPr>
                <w:lang w:val="en-US"/>
              </w:rPr>
              <w:t>2</w:t>
            </w:r>
            <w:proofErr w:type="gramEnd"/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rPr>
                <w:lang w:val="en-US"/>
              </w:rPr>
              <w:t>2</w:t>
            </w:r>
            <w:proofErr w:type="gramEnd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 xml:space="preserve">(3-х </w:t>
      </w:r>
      <w:proofErr w:type="gramStart"/>
      <w:r w:rsidR="006702FC">
        <w:t>концевая</w:t>
      </w:r>
      <w:proofErr w:type="gramEnd"/>
      <w:r w:rsidR="006702FC">
        <w:t xml:space="preserve">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10" w:name="_Ref380594077"/>
      <w:bookmarkStart w:id="211" w:name="_Toc404336446"/>
      <w:r>
        <w:rPr>
          <w:lang w:val="en-US"/>
        </w:rPr>
        <w:t xml:space="preserve">0x3F – </w:t>
      </w:r>
      <w:r>
        <w:t>Версия аппарата (чтение)</w:t>
      </w:r>
      <w:bookmarkEnd w:id="210"/>
      <w:bookmarkEnd w:id="211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="000F34DC">
        <w:rPr>
          <w:b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proofErr w:type="spellStart"/>
      <w:r w:rsidRPr="00152A64">
        <w:rPr>
          <w:b/>
          <w:u w:val="single"/>
          <w:lang w:val="en-US"/>
        </w:rPr>
        <w:t>b</w:t>
      </w:r>
      <w:r w:rsidR="000F34DC">
        <w:rPr>
          <w:b/>
          <w:u w:val="single"/>
          <w:lang w:val="en-US"/>
        </w:rPr>
        <w:t>XX</w:t>
      </w:r>
      <w:proofErr w:type="spellEnd"/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5"/>
        <w:gridCol w:w="2659"/>
        <w:gridCol w:w="3921"/>
        <w:gridCol w:w="3196"/>
      </w:tblGrid>
      <w:tr w:rsidR="000F34DC" w:rsidTr="000F34DC">
        <w:tc>
          <w:tcPr>
            <w:tcW w:w="645" w:type="dxa"/>
          </w:tcPr>
          <w:p w:rsidR="000F34DC" w:rsidRDefault="000F34DC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2659" w:type="dxa"/>
          </w:tcPr>
          <w:p w:rsidR="000F34DC" w:rsidRDefault="000F34DC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3921" w:type="dxa"/>
          </w:tcPr>
          <w:p w:rsidR="000F34DC" w:rsidRDefault="000F34DC" w:rsidP="00D06E44">
            <w:pPr>
              <w:ind w:firstLine="0"/>
              <w:jc w:val="center"/>
            </w:pPr>
            <w:r>
              <w:t>Комментарий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  <w:jc w:val="center"/>
            </w:pPr>
            <w:r>
              <w:t>Дополнительно</w:t>
            </w: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Защита</w:t>
            </w:r>
          </w:p>
        </w:tc>
        <w:tc>
          <w:tcPr>
            <w:tcW w:w="3921" w:type="dxa"/>
            <w:vAlign w:val="center"/>
          </w:tcPr>
          <w:p w:rsidR="000F34DC" w:rsidRPr="00152A64" w:rsidRDefault="000F34DC" w:rsidP="00D06E44">
            <w:pPr>
              <w:ind w:firstLine="0"/>
            </w:pPr>
            <w:r>
              <w:t>0 – нет, 1 - есть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3921" w:type="dxa"/>
            <w:vAlign w:val="center"/>
          </w:tcPr>
          <w:p w:rsidR="000F34DC" w:rsidRPr="00DE0270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1 – 2-х концевая, 2 – 3-х концевая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Тип линии</w:t>
            </w:r>
          </w:p>
        </w:tc>
        <w:tc>
          <w:tcPr>
            <w:tcW w:w="3921" w:type="dxa"/>
            <w:vAlign w:val="center"/>
          </w:tcPr>
          <w:p w:rsidR="000F34DC" w:rsidRPr="009E47D3" w:rsidRDefault="000F34DC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Pr="00F70864" w:rsidRDefault="000F34DC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  <w:bookmarkStart w:id="212" w:name="_GoBack"/>
            <w:bookmarkEnd w:id="212"/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BC4B18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2659" w:type="dxa"/>
          </w:tcPr>
          <w:p w:rsidR="000F34DC" w:rsidRPr="00BC4B18" w:rsidRDefault="000F34DC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ВР400\Р400м</w:t>
            </w:r>
            <w:ins w:id="213" w:author="Comparison" w:date="2014-11-19T13:34:00Z">
              <w:r>
                <w:t>\К400</w:t>
              </w:r>
            </w:ins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2659" w:type="dxa"/>
            <w:vAlign w:val="center"/>
          </w:tcPr>
          <w:p w:rsidR="000F34DC" w:rsidRPr="002B5E89" w:rsidRDefault="000F34DC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3921" w:type="dxa"/>
            <w:vAlign w:val="center"/>
          </w:tcPr>
          <w:p w:rsidR="000F34DC" w:rsidRPr="008318EA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512D8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3921" w:type="dxa"/>
            <w:vAlign w:val="center"/>
          </w:tcPr>
          <w:p w:rsidR="000F34DC" w:rsidRDefault="000F34DC" w:rsidP="00512D82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512D8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7367E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3921" w:type="dxa"/>
            <w:vAlign w:val="center"/>
          </w:tcPr>
          <w:p w:rsidR="000F34DC" w:rsidRDefault="000F34DC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  <w:tc>
          <w:tcPr>
            <w:tcW w:w="3196" w:type="dxa"/>
          </w:tcPr>
          <w:p w:rsidR="000F34DC" w:rsidRDefault="000F34DC" w:rsidP="007367E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2659" w:type="dxa"/>
            <w:vAlign w:val="center"/>
          </w:tcPr>
          <w:p w:rsidR="000F34DC" w:rsidRPr="000F34DC" w:rsidRDefault="000F34DC" w:rsidP="00161801">
            <w:pPr>
              <w:ind w:firstLine="0"/>
            </w:pPr>
            <w:r>
              <w:t xml:space="preserve">Версия </w:t>
            </w:r>
            <w:r w:rsidR="00161801">
              <w:t>БСП ПИ</w:t>
            </w:r>
            <w:r>
              <w:t xml:space="preserve">, </w:t>
            </w:r>
            <w:proofErr w:type="spellStart"/>
            <w:r>
              <w:t>ст</w:t>
            </w:r>
            <w:proofErr w:type="gramStart"/>
            <w:r>
              <w:t>.б</w:t>
            </w:r>
            <w:proofErr w:type="gramEnd"/>
            <w:r>
              <w:t>айт</w:t>
            </w:r>
            <w:proofErr w:type="spellEnd"/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0F34D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0F34DC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  <w:vMerge w:val="restart"/>
            <w:vAlign w:val="center"/>
          </w:tcPr>
          <w:p w:rsidR="000F34DC" w:rsidRPr="00161801" w:rsidRDefault="00161801" w:rsidP="000F34DC">
            <w:pPr>
              <w:ind w:firstLine="0"/>
              <w:jc w:val="center"/>
            </w:pPr>
            <w:r>
              <w:t>Подставляются при прохождении команды через ПИ.</w:t>
            </w: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0F34DC" w:rsidRDefault="000F34DC" w:rsidP="00A449A4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0F34DC">
              <w:rPr>
                <w:b/>
                <w:u w:val="single"/>
              </w:rPr>
              <w:t>19</w:t>
            </w:r>
          </w:p>
        </w:tc>
        <w:tc>
          <w:tcPr>
            <w:tcW w:w="2659" w:type="dxa"/>
            <w:vAlign w:val="center"/>
          </w:tcPr>
          <w:p w:rsidR="000F34DC" w:rsidRPr="000F34DC" w:rsidRDefault="00161801" w:rsidP="00A449A4">
            <w:pPr>
              <w:ind w:firstLine="0"/>
            </w:pPr>
            <w:r>
              <w:t xml:space="preserve">Версия </w:t>
            </w:r>
            <w:r>
              <w:t xml:space="preserve">БСП </w:t>
            </w:r>
            <w:r>
              <w:t xml:space="preserve">ПИ, </w:t>
            </w:r>
            <w:proofErr w:type="spellStart"/>
            <w:r w:rsidR="000F34DC">
              <w:t>мл</w:t>
            </w:r>
            <w:proofErr w:type="gramStart"/>
            <w:r w:rsidR="000F34DC">
              <w:t>.б</w:t>
            </w:r>
            <w:proofErr w:type="gramEnd"/>
            <w:r w:rsidR="000F34DC">
              <w:t>айт</w:t>
            </w:r>
            <w:proofErr w:type="spellEnd"/>
          </w:p>
        </w:tc>
        <w:tc>
          <w:tcPr>
            <w:tcW w:w="3921" w:type="dxa"/>
            <w:vMerge/>
            <w:vAlign w:val="center"/>
          </w:tcPr>
          <w:p w:rsidR="000F34DC" w:rsidRDefault="000F34DC" w:rsidP="007367E2">
            <w:pPr>
              <w:ind w:firstLine="0"/>
            </w:pPr>
          </w:p>
        </w:tc>
        <w:tc>
          <w:tcPr>
            <w:tcW w:w="3196" w:type="dxa"/>
            <w:vMerge/>
          </w:tcPr>
          <w:p w:rsidR="000F34DC" w:rsidRDefault="000F34DC" w:rsidP="007367E2">
            <w:pPr>
              <w:ind w:firstLine="0"/>
            </w:pPr>
          </w:p>
        </w:tc>
      </w:tr>
      <w:tr w:rsidR="00161801" w:rsidTr="00634BCC">
        <w:tc>
          <w:tcPr>
            <w:tcW w:w="645" w:type="dxa"/>
            <w:vAlign w:val="center"/>
          </w:tcPr>
          <w:p w:rsidR="00161801" w:rsidRDefault="00161801" w:rsidP="00161801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634BCC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 xml:space="preserve">ПЛИС БСП, </w:t>
            </w:r>
            <w:proofErr w:type="spellStart"/>
            <w:r>
              <w:t>ст</w:t>
            </w:r>
            <w:proofErr w:type="gramStart"/>
            <w:r>
              <w:t>.б</w:t>
            </w:r>
            <w:proofErr w:type="gramEnd"/>
            <w:r>
              <w:t>айт</w:t>
            </w:r>
            <w:proofErr w:type="spellEnd"/>
          </w:p>
        </w:tc>
        <w:tc>
          <w:tcPr>
            <w:tcW w:w="3921" w:type="dxa"/>
            <w:vMerge w:val="restart"/>
            <w:vAlign w:val="center"/>
          </w:tcPr>
          <w:p w:rsidR="00161801" w:rsidRDefault="00161801" w:rsidP="00634BC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161801" w:rsidRDefault="00161801" w:rsidP="00634BCC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  <w:vMerge w:val="restart"/>
            <w:vAlign w:val="center"/>
          </w:tcPr>
          <w:p w:rsidR="00161801" w:rsidRDefault="00161801" w:rsidP="00634BCC">
            <w:pPr>
              <w:ind w:firstLine="0"/>
              <w:jc w:val="center"/>
            </w:pPr>
            <w:r>
              <w:t>Пока только в К400</w:t>
            </w:r>
          </w:p>
        </w:tc>
      </w:tr>
      <w:tr w:rsidR="00161801" w:rsidTr="00634BCC">
        <w:tc>
          <w:tcPr>
            <w:tcW w:w="645" w:type="dxa"/>
            <w:vAlign w:val="center"/>
          </w:tcPr>
          <w:p w:rsidR="00161801" w:rsidRPr="00161801" w:rsidRDefault="00161801" w:rsidP="00161801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1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634BCC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 xml:space="preserve">ПЛИС БСП, </w:t>
            </w:r>
            <w:proofErr w:type="spellStart"/>
            <w:r>
              <w:t>мл</w:t>
            </w:r>
            <w:proofErr w:type="gramStart"/>
            <w:r>
              <w:t>.б</w:t>
            </w:r>
            <w:proofErr w:type="gramEnd"/>
            <w:r>
              <w:t>айт</w:t>
            </w:r>
            <w:proofErr w:type="spellEnd"/>
          </w:p>
        </w:tc>
        <w:tc>
          <w:tcPr>
            <w:tcW w:w="3921" w:type="dxa"/>
            <w:vMerge/>
            <w:vAlign w:val="center"/>
          </w:tcPr>
          <w:p w:rsidR="00161801" w:rsidRDefault="00161801" w:rsidP="00634BCC">
            <w:pPr>
              <w:ind w:firstLine="0"/>
            </w:pPr>
          </w:p>
        </w:tc>
        <w:tc>
          <w:tcPr>
            <w:tcW w:w="3196" w:type="dxa"/>
            <w:vMerge/>
          </w:tcPr>
          <w:p w:rsidR="00161801" w:rsidRDefault="00161801" w:rsidP="00634BCC">
            <w:pPr>
              <w:ind w:firstLine="0"/>
            </w:pP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Pr="000F34DC" w:rsidRDefault="000531C7" w:rsidP="00437C75">
      <w:pPr>
        <w:ind w:firstLine="284"/>
      </w:pPr>
    </w:p>
    <w:p w:rsidR="00231EEF" w:rsidRDefault="00231EEF" w:rsidP="00231EEF">
      <w:pPr>
        <w:pStyle w:val="3"/>
      </w:pPr>
      <w:bookmarkStart w:id="214" w:name="_Toc404336447"/>
      <w:r w:rsidRPr="000112A8">
        <w:t>0</w:t>
      </w:r>
      <w:r>
        <w:rPr>
          <w:lang w:val="en-US"/>
        </w:rPr>
        <w:t>x</w:t>
      </w:r>
      <w:r w:rsidRPr="000F34DC">
        <w:t>70</w:t>
      </w:r>
      <w:r>
        <w:t xml:space="preserve"> –Вывод устройств (запись)</w:t>
      </w:r>
      <w:bookmarkEnd w:id="214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15" w:name="_Toc404336448"/>
      <w:r w:rsidRPr="000112A8">
        <w:lastRenderedPageBreak/>
        <w:t>0</w:t>
      </w:r>
      <w:r>
        <w:rPr>
          <w:lang w:val="en-US"/>
        </w:rPr>
        <w:t>x7</w:t>
      </w:r>
      <w:r>
        <w:t>1 –Ввод устройств (запись)</w:t>
      </w:r>
      <w:bookmarkEnd w:id="215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16" w:name="_Ref382312943"/>
      <w:bookmarkStart w:id="217" w:name="_Ref382312949"/>
      <w:bookmarkStart w:id="218" w:name="_Toc404336449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16"/>
      <w:bookmarkEnd w:id="217"/>
      <w:bookmarkEnd w:id="218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19" w:name="_Ref382923098"/>
      <w:bookmarkStart w:id="220" w:name="_Ref382923166"/>
      <w:bookmarkStart w:id="221" w:name="_Toc404336450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219"/>
      <w:bookmarkEnd w:id="220"/>
      <w:bookmarkEnd w:id="221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22" w:name="_Ref381025789"/>
      <w:bookmarkStart w:id="223" w:name="_Toc404336451"/>
      <w:r>
        <w:t>0х74 – Пароль пользователя (чтение)</w:t>
      </w:r>
      <w:bookmarkEnd w:id="222"/>
      <w:bookmarkEnd w:id="223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24" w:name="_Toc404336452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24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25" w:name="_Ref382987791"/>
      <w:bookmarkStart w:id="226" w:name="_Ref382987795"/>
      <w:bookmarkStart w:id="227" w:name="_Toc404336453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25"/>
      <w:bookmarkEnd w:id="226"/>
      <w:bookmarkEnd w:id="227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28" w:name="_Ref382922015"/>
      <w:bookmarkStart w:id="229" w:name="_Toc404336454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28"/>
      <w:bookmarkEnd w:id="229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Pr="0000523C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53B92" w:rsidRPr="00153B92" w:rsidRDefault="00153B92" w:rsidP="00F24B67">
      <w:pPr>
        <w:contextualSpacing/>
      </w:pPr>
      <w:proofErr w:type="gramStart"/>
      <w:r w:rsidRPr="00153B92">
        <w:rPr>
          <w:b/>
          <w:u w:val="single"/>
          <w:lang w:val="en-US"/>
        </w:rPr>
        <w:t>b</w:t>
      </w:r>
      <w:r w:rsidRPr="0000523C">
        <w:rPr>
          <w:b/>
          <w:u w:val="single"/>
        </w:rPr>
        <w:t>9</w:t>
      </w:r>
      <w:r w:rsidRPr="0000523C">
        <w:t xml:space="preserve"> – 0</w:t>
      </w:r>
      <w:r>
        <w:t xml:space="preserve"> – установка времени с ПК или клавиатуры, 1 – установка времени по АСУ ТП.</w:t>
      </w:r>
      <w:proofErr w:type="gramEnd"/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30" w:name="_Ref382922932"/>
      <w:bookmarkStart w:id="231" w:name="_Toc404336455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30"/>
      <w:bookmarkEnd w:id="231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lastRenderedPageBreak/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232" w:name="_Ref383422184"/>
      <w:bookmarkStart w:id="233" w:name="_Toc404336457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32"/>
      <w:bookmarkEnd w:id="233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34" w:name="_Ref382924706"/>
      <w:bookmarkStart w:id="235" w:name="_Toc404336458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234"/>
      <w:bookmarkEnd w:id="235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36" w:name="_Ref382925031"/>
      <w:bookmarkStart w:id="237" w:name="_Toc404336459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236"/>
      <w:bookmarkEnd w:id="237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38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B</w:t>
        </w:r>
        <w:proofErr w:type="spellEnd"/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C6FE9" w:rsidRPr="007F4A00" w:rsidRDefault="004C6FE9" w:rsidP="004C6FE9">
      <w:pPr>
        <w:contextualSpacing/>
      </w:pPr>
      <w:ins w:id="239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C641C2">
        <w:t xml:space="preserve"> / 4 - Уровень срабатывания предупредительной сигнализации по </w:t>
      </w:r>
      <w:r w:rsidR="00C641C2">
        <w:rPr>
          <w:lang w:val="en-US"/>
        </w:rPr>
        <w:t>D</w:t>
      </w:r>
      <w:r w:rsidR="00C641C2" w:rsidRPr="00C641C2">
        <w:t xml:space="preserve"> / 5 - </w:t>
      </w:r>
      <w:r w:rsidR="00C641C2">
        <w:t xml:space="preserve">Уровень срабатывания аварийной сигнализации по </w:t>
      </w:r>
      <w:r w:rsidR="00C641C2">
        <w:rPr>
          <w:lang w:val="en-US"/>
        </w:rPr>
        <w:t>D</w:t>
      </w:r>
      <w:r w:rsidR="007F4A00" w:rsidRPr="007F4A00">
        <w:t xml:space="preserve"> / 6 </w:t>
      </w:r>
      <w:r w:rsidR="007F4A00">
        <w:t>–</w:t>
      </w:r>
      <w:r w:rsidR="007F4A00" w:rsidRPr="007F4A00">
        <w:t xml:space="preserve"> </w:t>
      </w:r>
      <w:r w:rsidR="007F4A00">
        <w:t>Контроль температуры / 7 – Верхнее значение температуры / 8 – Нижнее значение температуры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E67F75" w:rsidRPr="00E67F75">
        <w:rPr>
          <w:i/>
        </w:rPr>
        <w:t>0x37 – Телемеханика / Совместимость / Удержание реле команд ПРД</w:t>
      </w:r>
      <w:r w:rsidR="00E67F75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40" w:name="_Ref382925179"/>
      <w:bookmarkStart w:id="241" w:name="_Toc404336460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240"/>
      <w:bookmarkEnd w:id="241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242" w:name="_Ref382926053"/>
      <w:bookmarkStart w:id="243" w:name="_Toc404336461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242"/>
      <w:bookmarkEnd w:id="243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244" w:name="_Ref382926521"/>
      <w:bookmarkStart w:id="245" w:name="_Toc404336462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244"/>
      <w:bookmarkEnd w:id="245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246" w:name="_Ref382926755"/>
      <w:bookmarkStart w:id="247" w:name="_Toc404336463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246"/>
      <w:bookmarkEnd w:id="247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248" w:name="_Ref382927189"/>
      <w:bookmarkStart w:id="249" w:name="_Toc404336464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248"/>
      <w:bookmarkEnd w:id="249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x3C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250" w:name="_Ref382927404"/>
      <w:bookmarkStart w:id="251" w:name="_Toc404336465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250"/>
      <w:bookmarkEnd w:id="251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C0C51" w:rsidRDefault="00EC0C51" w:rsidP="0063021E">
      <w:r>
        <w:separator/>
      </w:r>
    </w:p>
  </w:endnote>
  <w:endnote w:type="continuationSeparator" w:id="0">
    <w:p w:rsidR="00EC0C51" w:rsidRDefault="00EC0C51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F2D2A" w:rsidRDefault="00AF2D2A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AF2D2A" w:rsidRDefault="00AF2D2A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AF2D2A" w:rsidRDefault="00AF2D2A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161801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39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AF2D2A" w:rsidRDefault="00AF2D2A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161801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39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C0C51" w:rsidRDefault="00EC0C51" w:rsidP="0063021E">
      <w:r>
        <w:separator/>
      </w:r>
    </w:p>
  </w:footnote>
  <w:footnote w:type="continuationSeparator" w:id="0">
    <w:p w:rsidR="00EC0C51" w:rsidRDefault="00EC0C51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0523C"/>
    <w:rsid w:val="000101BE"/>
    <w:rsid w:val="000112A8"/>
    <w:rsid w:val="00014D69"/>
    <w:rsid w:val="00025B4C"/>
    <w:rsid w:val="000358E9"/>
    <w:rsid w:val="000421AE"/>
    <w:rsid w:val="00046780"/>
    <w:rsid w:val="000477CE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0582"/>
    <w:rsid w:val="000A1BD4"/>
    <w:rsid w:val="000A553F"/>
    <w:rsid w:val="000A590C"/>
    <w:rsid w:val="000B69C4"/>
    <w:rsid w:val="000B6B84"/>
    <w:rsid w:val="000C643D"/>
    <w:rsid w:val="000D2453"/>
    <w:rsid w:val="000D76B2"/>
    <w:rsid w:val="000F329D"/>
    <w:rsid w:val="000F34DC"/>
    <w:rsid w:val="001010D5"/>
    <w:rsid w:val="001049AD"/>
    <w:rsid w:val="0010577F"/>
    <w:rsid w:val="0011283A"/>
    <w:rsid w:val="0011288C"/>
    <w:rsid w:val="00116886"/>
    <w:rsid w:val="00117B6E"/>
    <w:rsid w:val="001215CE"/>
    <w:rsid w:val="00132FC5"/>
    <w:rsid w:val="001425D0"/>
    <w:rsid w:val="00142E95"/>
    <w:rsid w:val="00151B15"/>
    <w:rsid w:val="00152A64"/>
    <w:rsid w:val="00153B92"/>
    <w:rsid w:val="0015416B"/>
    <w:rsid w:val="00161801"/>
    <w:rsid w:val="00166A2C"/>
    <w:rsid w:val="00166B60"/>
    <w:rsid w:val="001754A4"/>
    <w:rsid w:val="00180A13"/>
    <w:rsid w:val="00182B9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6E5"/>
    <w:rsid w:val="0020791D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754D4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2F6B6C"/>
    <w:rsid w:val="00313A09"/>
    <w:rsid w:val="003277FE"/>
    <w:rsid w:val="00340D5B"/>
    <w:rsid w:val="00356577"/>
    <w:rsid w:val="003613F7"/>
    <w:rsid w:val="003632B3"/>
    <w:rsid w:val="00364AEF"/>
    <w:rsid w:val="0036547B"/>
    <w:rsid w:val="00372FD7"/>
    <w:rsid w:val="00377E00"/>
    <w:rsid w:val="00377F27"/>
    <w:rsid w:val="00380109"/>
    <w:rsid w:val="00380564"/>
    <w:rsid w:val="00391DC9"/>
    <w:rsid w:val="00392AA6"/>
    <w:rsid w:val="00394B32"/>
    <w:rsid w:val="00395018"/>
    <w:rsid w:val="003955DE"/>
    <w:rsid w:val="003A03F1"/>
    <w:rsid w:val="003A4C32"/>
    <w:rsid w:val="003C1B7B"/>
    <w:rsid w:val="003D1CB2"/>
    <w:rsid w:val="003D371E"/>
    <w:rsid w:val="003E4C98"/>
    <w:rsid w:val="003E78E4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769C5"/>
    <w:rsid w:val="0048320F"/>
    <w:rsid w:val="00491E0B"/>
    <w:rsid w:val="00497352"/>
    <w:rsid w:val="004A1B58"/>
    <w:rsid w:val="004B1685"/>
    <w:rsid w:val="004C3477"/>
    <w:rsid w:val="004C6FE9"/>
    <w:rsid w:val="004D6600"/>
    <w:rsid w:val="004E01A2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62A8A"/>
    <w:rsid w:val="005675DA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9EF"/>
    <w:rsid w:val="005F70B0"/>
    <w:rsid w:val="006112C0"/>
    <w:rsid w:val="00621BF3"/>
    <w:rsid w:val="00623C5B"/>
    <w:rsid w:val="0063021E"/>
    <w:rsid w:val="00630AE1"/>
    <w:rsid w:val="006328EA"/>
    <w:rsid w:val="00633661"/>
    <w:rsid w:val="00642649"/>
    <w:rsid w:val="00644300"/>
    <w:rsid w:val="006448A4"/>
    <w:rsid w:val="00651D9F"/>
    <w:rsid w:val="00654A9C"/>
    <w:rsid w:val="00663EBA"/>
    <w:rsid w:val="00667169"/>
    <w:rsid w:val="006702FC"/>
    <w:rsid w:val="0067302B"/>
    <w:rsid w:val="00676C3C"/>
    <w:rsid w:val="00677B10"/>
    <w:rsid w:val="00684E2C"/>
    <w:rsid w:val="006852EA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5C6A"/>
    <w:rsid w:val="007367E2"/>
    <w:rsid w:val="007369BA"/>
    <w:rsid w:val="007525B1"/>
    <w:rsid w:val="00756B12"/>
    <w:rsid w:val="00756D2C"/>
    <w:rsid w:val="00765056"/>
    <w:rsid w:val="00773570"/>
    <w:rsid w:val="00774DD3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4A00"/>
    <w:rsid w:val="007F70C6"/>
    <w:rsid w:val="00801B5E"/>
    <w:rsid w:val="008112B5"/>
    <w:rsid w:val="008141C7"/>
    <w:rsid w:val="00815D47"/>
    <w:rsid w:val="00817F86"/>
    <w:rsid w:val="008318EA"/>
    <w:rsid w:val="00835C5A"/>
    <w:rsid w:val="008426F2"/>
    <w:rsid w:val="008430BD"/>
    <w:rsid w:val="00847D14"/>
    <w:rsid w:val="00853840"/>
    <w:rsid w:val="00855C42"/>
    <w:rsid w:val="00856C0E"/>
    <w:rsid w:val="008663E4"/>
    <w:rsid w:val="00866596"/>
    <w:rsid w:val="008668DE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2578"/>
    <w:rsid w:val="008F2E2E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6297"/>
    <w:rsid w:val="0097755A"/>
    <w:rsid w:val="00982D17"/>
    <w:rsid w:val="00985CBC"/>
    <w:rsid w:val="00987EDA"/>
    <w:rsid w:val="00994676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2CD8"/>
    <w:rsid w:val="00AD4D31"/>
    <w:rsid w:val="00AE1B22"/>
    <w:rsid w:val="00AE2F8F"/>
    <w:rsid w:val="00AE7910"/>
    <w:rsid w:val="00AF2D2A"/>
    <w:rsid w:val="00AF5ADE"/>
    <w:rsid w:val="00B07C8A"/>
    <w:rsid w:val="00B1335A"/>
    <w:rsid w:val="00B2293C"/>
    <w:rsid w:val="00B23CBB"/>
    <w:rsid w:val="00B266CB"/>
    <w:rsid w:val="00B40E97"/>
    <w:rsid w:val="00B54C45"/>
    <w:rsid w:val="00B651FF"/>
    <w:rsid w:val="00B6695D"/>
    <w:rsid w:val="00B76433"/>
    <w:rsid w:val="00B80239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D70B2"/>
    <w:rsid w:val="00BE078C"/>
    <w:rsid w:val="00BE21F4"/>
    <w:rsid w:val="00BE35EC"/>
    <w:rsid w:val="00BE4C42"/>
    <w:rsid w:val="00BF5A2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5279B"/>
    <w:rsid w:val="00C5758C"/>
    <w:rsid w:val="00C641C2"/>
    <w:rsid w:val="00C674D2"/>
    <w:rsid w:val="00C7039D"/>
    <w:rsid w:val="00C7272C"/>
    <w:rsid w:val="00C766CF"/>
    <w:rsid w:val="00C87E5B"/>
    <w:rsid w:val="00C911CB"/>
    <w:rsid w:val="00CA3A62"/>
    <w:rsid w:val="00CA477C"/>
    <w:rsid w:val="00CA57A7"/>
    <w:rsid w:val="00CE2B9E"/>
    <w:rsid w:val="00D01391"/>
    <w:rsid w:val="00D03D92"/>
    <w:rsid w:val="00D06E44"/>
    <w:rsid w:val="00D111E7"/>
    <w:rsid w:val="00D270F4"/>
    <w:rsid w:val="00D34762"/>
    <w:rsid w:val="00D35864"/>
    <w:rsid w:val="00D419B1"/>
    <w:rsid w:val="00D45B42"/>
    <w:rsid w:val="00D61C27"/>
    <w:rsid w:val="00D63542"/>
    <w:rsid w:val="00D643A3"/>
    <w:rsid w:val="00D81A1E"/>
    <w:rsid w:val="00D83A49"/>
    <w:rsid w:val="00D84BF7"/>
    <w:rsid w:val="00D857A5"/>
    <w:rsid w:val="00D85CEB"/>
    <w:rsid w:val="00D8698F"/>
    <w:rsid w:val="00DA1193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77E6"/>
    <w:rsid w:val="00E204F4"/>
    <w:rsid w:val="00E4289D"/>
    <w:rsid w:val="00E46EC5"/>
    <w:rsid w:val="00E56FA4"/>
    <w:rsid w:val="00E57C79"/>
    <w:rsid w:val="00E67F75"/>
    <w:rsid w:val="00E72270"/>
    <w:rsid w:val="00E767D8"/>
    <w:rsid w:val="00E81D6F"/>
    <w:rsid w:val="00EA0D11"/>
    <w:rsid w:val="00EA2626"/>
    <w:rsid w:val="00EA5582"/>
    <w:rsid w:val="00EB00B5"/>
    <w:rsid w:val="00EB561D"/>
    <w:rsid w:val="00EB625A"/>
    <w:rsid w:val="00EB7664"/>
    <w:rsid w:val="00EC085D"/>
    <w:rsid w:val="00EC0C51"/>
    <w:rsid w:val="00EC4402"/>
    <w:rsid w:val="00EC50C5"/>
    <w:rsid w:val="00EC598E"/>
    <w:rsid w:val="00EC66ED"/>
    <w:rsid w:val="00ED6461"/>
    <w:rsid w:val="00EE6378"/>
    <w:rsid w:val="00EF6C3F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C030B"/>
    <w:rsid w:val="00FC2794"/>
    <w:rsid w:val="00FD1F97"/>
    <w:rsid w:val="00FD7970"/>
    <w:rsid w:val="00FE187B"/>
    <w:rsid w:val="00FE211B"/>
    <w:rsid w:val="00FE23F6"/>
    <w:rsid w:val="00FF24A8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D86B1D-89FD-46B6-9A71-5B2C8EDA0F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11</TotalTime>
  <Pages>46</Pages>
  <Words>10057</Words>
  <Characters>57326</Characters>
  <Application>Microsoft Office Word</Application>
  <DocSecurity>0</DocSecurity>
  <Lines>477</Lines>
  <Paragraphs>1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2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14</cp:revision>
  <cp:lastPrinted>2014-02-19T09:33:00Z</cp:lastPrinted>
  <dcterms:created xsi:type="dcterms:W3CDTF">2014-02-17T03:55:00Z</dcterms:created>
  <dcterms:modified xsi:type="dcterms:W3CDTF">2016-10-28T07:17:00Z</dcterms:modified>
</cp:coreProperties>
</file>